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A44E95" w14:textId="596D3A72" w:rsidR="00311D9F" w:rsidRDefault="00311D9F" w:rsidP="00311D9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6</w:t>
      </w:r>
    </w:p>
    <w:p w14:paraId="2E6751D8" w14:textId="77777777" w:rsidR="00311D9F" w:rsidRDefault="00311D9F" w:rsidP="00311D9F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5196C164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7801B5">
        <w:rPr>
          <w:rFonts w:ascii="Arial" w:hAnsi="Arial" w:cs="Arial"/>
          <w:b/>
          <w:bCs/>
          <w:lang w:val="en-US"/>
        </w:rPr>
        <w:t>Server Name retrieval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569F9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7A163DC4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7801B5">
        <w:rPr>
          <w:lang w:val="en-US"/>
        </w:rPr>
        <w:t>server name</w:t>
      </w:r>
      <w:r w:rsidR="000F6D77">
        <w:rPr>
          <w:lang w:val="en-US"/>
        </w:rPr>
        <w:t xml:space="preserve"> information</w:t>
      </w:r>
      <w:r w:rsidR="0043154E">
        <w:rPr>
          <w:lang w:val="en-US"/>
        </w:rPr>
        <w:t xml:space="preserve"> retrieval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1E9F322" w14:textId="77777777" w:rsidR="00AF0FA8" w:rsidRPr="00F91D2F" w:rsidRDefault="00AF0FA8" w:rsidP="00AF0FA8">
      <w:pPr>
        <w:pStyle w:val="Heading1"/>
      </w:pPr>
      <w:bookmarkStart w:id="0" w:name="_Toc21948840"/>
      <w:bookmarkStart w:id="1" w:name="_Toc24978713"/>
      <w:bookmarkStart w:id="2" w:name="_Toc26199481"/>
      <w:bookmarkStart w:id="3" w:name="_Toc18838112"/>
      <w:r w:rsidRPr="00F91D2F">
        <w:t>2</w:t>
      </w:r>
      <w:r w:rsidRPr="00F91D2F">
        <w:tab/>
        <w:t>References</w:t>
      </w:r>
      <w:bookmarkEnd w:id="0"/>
      <w:bookmarkEnd w:id="1"/>
      <w:bookmarkEnd w:id="2"/>
    </w:p>
    <w:p w14:paraId="37214EEC" w14:textId="77777777" w:rsidR="00AF0FA8" w:rsidRPr="00F91D2F" w:rsidRDefault="00AF0FA8" w:rsidP="00AF0FA8">
      <w:r w:rsidRPr="00F91D2F">
        <w:t>The following documents contain provisions which, through reference in this text, constitute provisions of the present document.</w:t>
      </w:r>
    </w:p>
    <w:p w14:paraId="13DD790C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References are either specific (identified by date of publication, edition number, version number, etc.) or non</w:t>
      </w:r>
      <w:r w:rsidRPr="00F91D2F">
        <w:noBreakHyphen/>
        <w:t>specific.</w:t>
      </w:r>
    </w:p>
    <w:p w14:paraId="32797583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For a specific reference, subsequent revisions do not apply.</w:t>
      </w:r>
    </w:p>
    <w:p w14:paraId="789DE63F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91D2F">
        <w:rPr>
          <w:i/>
        </w:rPr>
        <w:t xml:space="preserve"> in the same Release as the present document</w:t>
      </w:r>
      <w:r w:rsidRPr="00F91D2F">
        <w:t>.</w:t>
      </w:r>
    </w:p>
    <w:p w14:paraId="5C96FFE9" w14:textId="77777777" w:rsidR="00AF0FA8" w:rsidRPr="00F91D2F" w:rsidRDefault="00AF0FA8" w:rsidP="00AF0FA8">
      <w:pPr>
        <w:pStyle w:val="EX"/>
      </w:pPr>
      <w:r w:rsidRPr="00F91D2F">
        <w:t>[1]</w:t>
      </w:r>
      <w:r w:rsidRPr="00F91D2F">
        <w:tab/>
        <w:t>3GPP TR 21.905: "Vocabulary for 3GPP Specifications".</w:t>
      </w:r>
    </w:p>
    <w:p w14:paraId="27E485C2" w14:textId="77777777" w:rsidR="00AF0FA8" w:rsidRPr="00F91D2F" w:rsidRDefault="00AF0FA8" w:rsidP="00AF0FA8">
      <w:pPr>
        <w:pStyle w:val="EX"/>
      </w:pPr>
      <w:r w:rsidRPr="00F91D2F">
        <w:t>[2]</w:t>
      </w:r>
      <w:r w:rsidRPr="00F91D2F">
        <w:tab/>
        <w:t>3GPP TS 23.501: "System Architecture for the 5G System; Stage 2".</w:t>
      </w:r>
    </w:p>
    <w:p w14:paraId="04EC1D7A" w14:textId="77777777" w:rsidR="00AF0FA8" w:rsidRPr="00F91D2F" w:rsidRDefault="00AF0FA8" w:rsidP="00AF0FA8">
      <w:pPr>
        <w:pStyle w:val="EX"/>
      </w:pPr>
      <w:r w:rsidRPr="00F91D2F">
        <w:t>[3]</w:t>
      </w:r>
      <w:r w:rsidRPr="00F91D2F">
        <w:tab/>
        <w:t>3GPP TS 23.502: "Procedures for the 5G System; Stage 2".</w:t>
      </w:r>
    </w:p>
    <w:p w14:paraId="7133750F" w14:textId="77777777" w:rsidR="00AF0FA8" w:rsidRPr="00F91D2F" w:rsidRDefault="00AF0FA8" w:rsidP="00AF0FA8">
      <w:pPr>
        <w:pStyle w:val="EX"/>
      </w:pPr>
      <w:r w:rsidRPr="00F91D2F">
        <w:t>[4]</w:t>
      </w:r>
      <w:r w:rsidRPr="00F91D2F">
        <w:tab/>
        <w:t>3GPP TS 29.500: "5G System; Technical Realization of Service Based Architecture; Stage 3".</w:t>
      </w:r>
    </w:p>
    <w:p w14:paraId="5E1EB2F0" w14:textId="77777777" w:rsidR="00AF0FA8" w:rsidRPr="00F91D2F" w:rsidRDefault="00AF0FA8" w:rsidP="00AF0FA8">
      <w:pPr>
        <w:pStyle w:val="EX"/>
      </w:pPr>
      <w:r w:rsidRPr="00F91D2F">
        <w:t>[5]</w:t>
      </w:r>
      <w:r w:rsidRPr="00F91D2F">
        <w:tab/>
        <w:t>3GPP TS 29.501: "5G System; Principles and Guidelines for Services Definition; Stage 3".</w:t>
      </w:r>
    </w:p>
    <w:p w14:paraId="5AC39001" w14:textId="77777777" w:rsidR="00AF0FA8" w:rsidRPr="00F91D2F" w:rsidRDefault="00AF0FA8" w:rsidP="00AF0FA8">
      <w:pPr>
        <w:pStyle w:val="EX"/>
      </w:pPr>
      <w:r w:rsidRPr="00F91D2F">
        <w:t>[6]</w:t>
      </w:r>
      <w:r w:rsidRPr="00F91D2F">
        <w:tab/>
        <w:t>3GPP TS 23.228: "IP Multimedia Subsystem (IMS); Stage 2".</w:t>
      </w:r>
    </w:p>
    <w:p w14:paraId="1B786902" w14:textId="77777777" w:rsidR="00AF0FA8" w:rsidRPr="00F91D2F" w:rsidRDefault="00AF0FA8" w:rsidP="00AF0FA8">
      <w:pPr>
        <w:pStyle w:val="EX"/>
      </w:pPr>
      <w:r w:rsidRPr="00F91D2F">
        <w:t>[7]</w:t>
      </w:r>
      <w:r w:rsidRPr="00F91D2F">
        <w:tab/>
        <w:t xml:space="preserve">3GPP TS 29.335: "User Data Repository Access Protocol over the </w:t>
      </w:r>
      <w:proofErr w:type="spellStart"/>
      <w:r w:rsidRPr="00F91D2F">
        <w:t>Ud</w:t>
      </w:r>
      <w:proofErr w:type="spellEnd"/>
      <w:r w:rsidRPr="00F91D2F">
        <w:t xml:space="preserve"> interface; Stage 3".</w:t>
      </w:r>
    </w:p>
    <w:p w14:paraId="756121C1" w14:textId="77777777" w:rsidR="00AF0FA8" w:rsidRPr="00F91D2F" w:rsidRDefault="00AF0FA8" w:rsidP="00AF0FA8">
      <w:pPr>
        <w:pStyle w:val="EX"/>
      </w:pPr>
      <w:r w:rsidRPr="00F91D2F">
        <w:t>[8]</w:t>
      </w:r>
      <w:r w:rsidRPr="00F91D2F">
        <w:tab/>
        <w:t>IETF RFC 7540: "Hypertext Transfer Protocol Version 2 (HTTP/2)".</w:t>
      </w:r>
    </w:p>
    <w:p w14:paraId="2A58D383" w14:textId="77777777" w:rsidR="00AF0FA8" w:rsidRPr="00F91D2F" w:rsidRDefault="00AF0FA8" w:rsidP="00AF0FA8">
      <w:pPr>
        <w:pStyle w:val="EX"/>
        <w:rPr>
          <w:rStyle w:val="Hyperlink"/>
          <w:rFonts w:eastAsia="DengXian"/>
        </w:rPr>
      </w:pPr>
      <w:r w:rsidRPr="00F91D2F">
        <w:rPr>
          <w:snapToGrid w:val="0"/>
        </w:rPr>
        <w:lastRenderedPageBreak/>
        <w:t>[9]</w:t>
      </w:r>
      <w:r w:rsidRPr="00F91D2F">
        <w:rPr>
          <w:snapToGrid w:val="0"/>
        </w:rPr>
        <w:tab/>
      </w:r>
      <w:r w:rsidRPr="00F91D2F">
        <w:t xml:space="preserve">OpenAPI Initiative, "OpenAPI 3.0.0 Specification", </w:t>
      </w:r>
      <w:hyperlink r:id="rId12" w:history="1">
        <w:r w:rsidRPr="00F91D2F">
          <w:rPr>
            <w:rStyle w:val="Hyperlink"/>
            <w:rFonts w:eastAsia="DengXian"/>
          </w:rPr>
          <w:t>https://github.com/OAI/OpenAPI-Specification/blob/master/versions/3.0.0.md</w:t>
        </w:r>
      </w:hyperlink>
    </w:p>
    <w:p w14:paraId="2CB71FBC" w14:textId="77777777" w:rsidR="00AF0FA8" w:rsidRPr="00F91D2F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10]</w:t>
      </w:r>
      <w:r w:rsidRPr="00F91D2F">
        <w:rPr>
          <w:lang w:eastAsia="zh-CN"/>
        </w:rPr>
        <w:tab/>
        <w:t>IETF RFC 8259: "The JavaScript Object Notation (JSON) Data Interchange Format".</w:t>
      </w:r>
    </w:p>
    <w:p w14:paraId="08492C4B" w14:textId="77777777" w:rsidR="00AF0FA8" w:rsidRPr="00F91D2F" w:rsidRDefault="00AF0FA8" w:rsidP="00AF0FA8">
      <w:pPr>
        <w:pStyle w:val="EX"/>
      </w:pPr>
      <w:r w:rsidRPr="00F91D2F">
        <w:t>[11]</w:t>
      </w:r>
      <w:r w:rsidRPr="00F91D2F">
        <w:tab/>
        <w:t>IETF RFC 7807: "Problem Details for HTTP APIs".</w:t>
      </w:r>
    </w:p>
    <w:p w14:paraId="7A34E72D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12]</w:t>
      </w:r>
      <w:r w:rsidRPr="00F91D2F">
        <w:rPr>
          <w:lang w:eastAsia="zh-CN"/>
        </w:rPr>
        <w:tab/>
        <w:t>IETF RFC 6902: "JavaScript Object Notation (JSON) Patch".</w:t>
      </w:r>
    </w:p>
    <w:p w14:paraId="5A959073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3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2</w:t>
      </w:r>
      <w:r>
        <w:rPr>
          <w:lang w:eastAsia="zh-CN"/>
        </w:rPr>
        <w:t>3</w:t>
      </w:r>
      <w:r w:rsidRPr="00F91D2F">
        <w:rPr>
          <w:lang w:eastAsia="zh-CN"/>
        </w:rPr>
        <w:t>.</w:t>
      </w:r>
      <w:r>
        <w:rPr>
          <w:lang w:eastAsia="zh-CN"/>
        </w:rPr>
        <w:t>003</w:t>
      </w:r>
      <w:r w:rsidRPr="00F91D2F">
        <w:rPr>
          <w:lang w:eastAsia="zh-CN"/>
        </w:rPr>
        <w:t>: "</w:t>
      </w:r>
      <w:r>
        <w:rPr>
          <w:lang w:eastAsia="zh-CN"/>
        </w:rPr>
        <w:t>Numbering, addressing and identification</w:t>
      </w:r>
      <w:r w:rsidRPr="00F91D2F">
        <w:rPr>
          <w:lang w:eastAsia="zh-CN"/>
        </w:rPr>
        <w:t>".</w:t>
      </w:r>
    </w:p>
    <w:p w14:paraId="36D36338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4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</w:t>
      </w:r>
      <w:r>
        <w:rPr>
          <w:lang w:eastAsia="zh-CN"/>
        </w:rPr>
        <w:t>33</w:t>
      </w:r>
      <w:r w:rsidRPr="00F91D2F">
        <w:rPr>
          <w:lang w:eastAsia="zh-CN"/>
        </w:rPr>
        <w:t>.</w:t>
      </w:r>
      <w:r>
        <w:rPr>
          <w:lang w:eastAsia="zh-CN"/>
        </w:rPr>
        <w:t>203</w:t>
      </w:r>
      <w:r w:rsidRPr="00F91D2F">
        <w:rPr>
          <w:lang w:eastAsia="zh-CN"/>
        </w:rPr>
        <w:t>: "</w:t>
      </w:r>
      <w:r>
        <w:rPr>
          <w:lang w:eastAsia="zh-CN"/>
        </w:rPr>
        <w:t>Access security for IP-based services</w:t>
      </w:r>
      <w:r w:rsidRPr="00F91D2F">
        <w:rPr>
          <w:lang w:eastAsia="zh-CN"/>
        </w:rPr>
        <w:t>".</w:t>
      </w:r>
    </w:p>
    <w:p w14:paraId="66923435" w14:textId="77777777" w:rsidR="00AF0FA8" w:rsidRDefault="00AF0FA8" w:rsidP="00AF0FA8">
      <w:pPr>
        <w:pStyle w:val="EX"/>
        <w:rPr>
          <w:lang w:eastAsia="zh-CN"/>
        </w:rPr>
      </w:pPr>
      <w:r>
        <w:rPr>
          <w:lang w:eastAsia="zh-CN"/>
        </w:rPr>
        <w:t>[15]</w:t>
      </w:r>
      <w:r>
        <w:rPr>
          <w:lang w:eastAsia="zh-CN"/>
        </w:rPr>
        <w:tab/>
        <w:t>3GPP TS 29.503: "Unified Data Management Services; Stage 3".</w:t>
      </w:r>
    </w:p>
    <w:p w14:paraId="11E9BF6E" w14:textId="0EDA7109" w:rsidR="00AF0FA8" w:rsidRDefault="00AF0FA8" w:rsidP="00AF0FA8">
      <w:pPr>
        <w:pStyle w:val="EX"/>
        <w:rPr>
          <w:ins w:id="4" w:author="Ericsson User-v1" w:date="2020-01-24T10:59:00Z"/>
          <w:lang w:eastAsia="zh-CN"/>
        </w:rPr>
      </w:pPr>
      <w:r>
        <w:rPr>
          <w:lang w:eastAsia="zh-CN"/>
        </w:rPr>
        <w:t>[16]</w:t>
      </w:r>
      <w:r>
        <w:rPr>
          <w:lang w:eastAsia="zh-CN"/>
        </w:rPr>
        <w:tab/>
        <w:t>3GPP TS 29.571: "</w:t>
      </w:r>
      <w:r w:rsidRPr="00D67AB2">
        <w:rPr>
          <w:lang w:eastAsia="zh-CN"/>
        </w:rPr>
        <w:t>5G System; Common Data Types for Service Based Interfaces Stage 3</w:t>
      </w:r>
      <w:r>
        <w:rPr>
          <w:lang w:eastAsia="zh-CN"/>
        </w:rPr>
        <w:t>".</w:t>
      </w:r>
    </w:p>
    <w:p w14:paraId="436BA104" w14:textId="349FAA14" w:rsidR="00D17B9E" w:rsidRDefault="00D17B9E" w:rsidP="00D17B9E">
      <w:pPr>
        <w:pStyle w:val="EX"/>
        <w:rPr>
          <w:ins w:id="5" w:author="Ericsson User-v1" w:date="2020-01-24T10:59:00Z"/>
          <w:lang w:eastAsia="zh-CN"/>
        </w:rPr>
      </w:pPr>
      <w:ins w:id="6" w:author="Ericsson User-v1" w:date="2020-01-24T10:59:00Z">
        <w:r>
          <w:rPr>
            <w:lang w:eastAsia="zh-CN"/>
          </w:rPr>
          <w:t>[</w:t>
        </w:r>
      </w:ins>
      <w:ins w:id="7" w:author="Many" w:date="2020-02-24T19:20:00Z">
        <w:r w:rsidR="00240DC5" w:rsidRPr="00240DC5">
          <w:rPr>
            <w:highlight w:val="yellow"/>
            <w:lang w:eastAsia="zh-CN"/>
            <w:rPrChange w:id="8" w:author="Many" w:date="2020-02-24T19:20:00Z">
              <w:rPr>
                <w:lang w:eastAsia="zh-CN"/>
              </w:rPr>
            </w:rPrChange>
          </w:rPr>
          <w:t>xx</w:t>
        </w:r>
      </w:ins>
      <w:ins w:id="9" w:author="Ericsson User-v1" w:date="2020-01-24T10:59:00Z">
        <w:r>
          <w:rPr>
            <w:lang w:eastAsia="zh-CN"/>
          </w:rPr>
          <w:t>]</w:t>
        </w:r>
        <w:r>
          <w:rPr>
            <w:lang w:eastAsia="zh-CN"/>
          </w:rPr>
          <w:tab/>
          <w:t>IETF RFC 3261: "</w:t>
        </w:r>
      </w:ins>
      <w:ins w:id="10" w:author="Ericsson User-v1" w:date="2020-01-24T11:45:00Z">
        <w:r w:rsidR="00291082">
          <w:rPr>
            <w:lang w:eastAsia="zh-CN"/>
          </w:rPr>
          <w:t>SIP: Session Initiation Protocol</w:t>
        </w:r>
      </w:ins>
      <w:ins w:id="11" w:author="Ericsson User-v1" w:date="2020-01-24T10:59:00Z">
        <w:r>
          <w:rPr>
            <w:lang w:eastAsia="zh-CN"/>
          </w:rPr>
          <w:t>".</w:t>
        </w:r>
      </w:ins>
    </w:p>
    <w:p w14:paraId="6D2F1CAA" w14:textId="77777777" w:rsidR="00D17B9E" w:rsidRDefault="00D17B9E" w:rsidP="00AF0FA8">
      <w:pPr>
        <w:pStyle w:val="EX"/>
        <w:rPr>
          <w:lang w:eastAsia="zh-CN"/>
        </w:rPr>
      </w:pPr>
    </w:p>
    <w:p w14:paraId="19864FE3" w14:textId="77777777" w:rsidR="00AF0FA8" w:rsidRPr="006B5418" w:rsidRDefault="00AF0FA8" w:rsidP="00AF0F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8FDE622" w14:textId="49A46BE0" w:rsidR="0021185B" w:rsidRPr="00F91D2F" w:rsidRDefault="0021185B" w:rsidP="0021185B">
      <w:pPr>
        <w:pStyle w:val="Heading5"/>
        <w:rPr>
          <w:ins w:id="12" w:author="Ericsson User-v1" w:date="2020-01-21T10:03:00Z"/>
        </w:rPr>
      </w:pPr>
      <w:ins w:id="13" w:author="Ericsson User-v1" w:date="2020-01-21T10:03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</w:ins>
      <w:ins w:id="14" w:author="Ericsson User-v1" w:date="2020-01-24T10:35:00Z">
        <w:r w:rsidR="004F671C">
          <w:t>Server name</w:t>
        </w:r>
      </w:ins>
      <w:ins w:id="15" w:author="Ericsson User-v1" w:date="2020-01-21T10:03:00Z">
        <w:r w:rsidRPr="00F91D2F">
          <w:t xml:space="preserve"> </w:t>
        </w:r>
      </w:ins>
      <w:ins w:id="16" w:author="Ericsson User-v1" w:date="2020-01-24T10:35:00Z">
        <w:r w:rsidR="004F671C">
          <w:t>r</w:t>
        </w:r>
      </w:ins>
      <w:ins w:id="17" w:author="Ericsson User-v1" w:date="2020-01-21T10:03:00Z">
        <w:r w:rsidRPr="00F91D2F">
          <w:t>etrieval</w:t>
        </w:r>
      </w:ins>
    </w:p>
    <w:p w14:paraId="5F725987" w14:textId="25D7F311" w:rsidR="0021185B" w:rsidRDefault="0021185B" w:rsidP="0021185B">
      <w:pPr>
        <w:rPr>
          <w:ins w:id="18" w:author="Ericsson User-v1" w:date="2020-01-21T10:03:00Z"/>
        </w:rPr>
      </w:pPr>
      <w:ins w:id="19" w:author="Ericsson User-v1" w:date="2020-01-21T10:03:00Z">
        <w:r w:rsidRPr="00F91D2F">
          <w:t>Figure</w:t>
        </w:r>
        <w:r>
          <w:t> </w:t>
        </w:r>
        <w:r w:rsidRPr="00F91D2F">
          <w:t>5.3.2.2.</w:t>
        </w:r>
      </w:ins>
      <w:ins w:id="20" w:author="Ericsson User-v1" w:date="2020-01-21T10:05:00Z">
        <w:r w:rsidRPr="00E143BD">
          <w:rPr>
            <w:highlight w:val="yellow"/>
          </w:rPr>
          <w:t>x</w:t>
        </w:r>
      </w:ins>
      <w:ins w:id="21" w:author="Ericsson User-v1" w:date="2020-01-21T10:03:00Z">
        <w:r w:rsidRPr="00F91D2F">
          <w:t>-1 shows a scenario where the NF service consumer (</w:t>
        </w:r>
      </w:ins>
      <w:ins w:id="22" w:author="Ericsson User-v1" w:date="2020-01-21T10:05:00Z">
        <w:r>
          <w:t>e.g. AS</w:t>
        </w:r>
      </w:ins>
      <w:ins w:id="23" w:author="Ericsson User-v1" w:date="2020-01-21T10:03:00Z">
        <w:r w:rsidRPr="00F91D2F">
          <w:t xml:space="preserve">) sends a request to the HSS to receive the </w:t>
        </w:r>
      </w:ins>
      <w:ins w:id="24" w:author="Ericsson User-v1" w:date="2020-01-24T10:37:00Z">
        <w:r w:rsidR="004F671C">
          <w:t>Server Name (S-CSCF name)</w:t>
        </w:r>
      </w:ins>
      <w:ins w:id="25" w:author="Ericsson User-v1" w:date="2020-01-23T11:21:00Z">
        <w:r>
          <w:t xml:space="preserve"> associated to the UE</w:t>
        </w:r>
      </w:ins>
      <w:ins w:id="26" w:author="Many" w:date="2020-02-24T19:21:00Z">
        <w:r w:rsidR="00035FDF">
          <w:t>.</w:t>
        </w:r>
      </w:ins>
      <w:bookmarkStart w:id="27" w:name="_GoBack"/>
      <w:bookmarkEnd w:id="27"/>
      <w:ins w:id="28" w:author="Ericsson User-v1" w:date="2020-01-21T10:03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</w:t>
        </w:r>
      </w:ins>
      <w:proofErr w:type="spellStart"/>
      <w:ins w:id="29" w:author="Ericsson User-v1" w:date="2020-01-21T10:07:00Z">
        <w:r w:rsidRPr="00F91D2F">
          <w:t>ims</w:t>
        </w:r>
        <w:proofErr w:type="spellEnd"/>
        <w:r w:rsidRPr="00F91D2F">
          <w:t>-data/</w:t>
        </w:r>
      </w:ins>
      <w:ins w:id="30" w:author="Ericsson User-v1" w:date="2020-01-24T10:38:00Z">
        <w:r w:rsidR="004F671C">
          <w:t>location</w:t>
        </w:r>
      </w:ins>
      <w:ins w:id="31" w:author="Ericsson User-v1" w:date="2020-01-21T10:07:00Z">
        <w:r w:rsidRPr="00F91D2F">
          <w:t>-data/</w:t>
        </w:r>
      </w:ins>
      <w:ins w:id="32" w:author="Ericsson User-v1" w:date="2020-01-24T10:38:00Z">
        <w:r w:rsidR="004F671C">
          <w:t>server-name</w:t>
        </w:r>
      </w:ins>
      <w:ins w:id="33" w:author="Ericsson User-v1" w:date="2020-01-21T10:03:00Z">
        <w:r w:rsidRPr="00F91D2F">
          <w:t>) and query parameters (e.g. supported-features).</w:t>
        </w:r>
      </w:ins>
    </w:p>
    <w:p w14:paraId="40E16C34" w14:textId="4C14E6FE" w:rsidR="0021185B" w:rsidRDefault="004F671C" w:rsidP="0021185B">
      <w:pPr>
        <w:pStyle w:val="TH"/>
        <w:rPr>
          <w:ins w:id="34" w:author="Ericsson User-v1" w:date="2020-01-21T10:03:00Z"/>
        </w:rPr>
      </w:pPr>
      <w:ins w:id="35" w:author="Ericsson User-v1" w:date="2020-01-21T10:03:00Z">
        <w:r>
          <w:object w:dxaOrig="11304" w:dyaOrig="2208" w14:anchorId="568A76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8pt;height:90.6pt" o:ole="">
              <v:imagedata r:id="rId13" o:title=""/>
            </v:shape>
            <o:OLEObject Type="Embed" ProgID="Visio.Drawing.15" ShapeID="_x0000_i1025" DrawAspect="Content" ObjectID="_1644077376" r:id="rId14"/>
          </w:object>
        </w:r>
      </w:ins>
      <w:ins w:id="36" w:author="Ericsson User-v1" w:date="2020-01-21T10:03:00Z">
        <w:r w:rsidR="0021185B" w:rsidRPr="00F91D2F">
          <w:fldChar w:fldCharType="begin"/>
        </w:r>
        <w:r w:rsidR="0021185B" w:rsidRPr="00F91D2F">
          <w:fldChar w:fldCharType="end"/>
        </w:r>
      </w:ins>
    </w:p>
    <w:p w14:paraId="2300F0C4" w14:textId="54AC8F88" w:rsidR="0021185B" w:rsidRPr="00F91D2F" w:rsidRDefault="0021185B" w:rsidP="0021185B">
      <w:pPr>
        <w:pStyle w:val="TF"/>
        <w:rPr>
          <w:ins w:id="37" w:author="Ericsson User-v1" w:date="2020-01-21T10:03:00Z"/>
        </w:rPr>
      </w:pPr>
      <w:ins w:id="38" w:author="Ericsson User-v1" w:date="2020-01-21T10:03:00Z">
        <w:r w:rsidRPr="00F91D2F">
          <w:t>Figure 5.3.2.2.</w:t>
        </w:r>
      </w:ins>
      <w:ins w:id="39" w:author="Ericsson User-v1" w:date="2020-01-23T11:23:00Z">
        <w:r w:rsidRPr="0021185B">
          <w:rPr>
            <w:highlight w:val="yellow"/>
          </w:rPr>
          <w:t>x</w:t>
        </w:r>
      </w:ins>
      <w:ins w:id="40" w:author="Ericsson User-v1" w:date="2020-01-21T10:03:00Z">
        <w:r w:rsidRPr="00F91D2F">
          <w:t xml:space="preserve">-1: IMS </w:t>
        </w:r>
      </w:ins>
      <w:ins w:id="41" w:author="Ericsson User-v1" w:date="2020-01-24T10:43:00Z">
        <w:r w:rsidR="003220DF">
          <w:t>Location Data</w:t>
        </w:r>
      </w:ins>
      <w:ins w:id="42" w:author="Ericsson User-v1" w:date="2020-01-21T10:03:00Z">
        <w:r w:rsidRPr="00F91D2F">
          <w:t xml:space="preserve"> Retrieval</w:t>
        </w:r>
      </w:ins>
    </w:p>
    <w:p w14:paraId="76215BED" w14:textId="5035FF3B" w:rsidR="0021185B" w:rsidRPr="00F91D2F" w:rsidRDefault="0021185B" w:rsidP="0021185B">
      <w:pPr>
        <w:pStyle w:val="B1"/>
        <w:rPr>
          <w:ins w:id="43" w:author="Ericsson User-v1" w:date="2020-01-21T10:03:00Z"/>
        </w:rPr>
      </w:pPr>
      <w:ins w:id="44" w:author="Ericsson User-v1" w:date="2020-01-21T10:03:00Z">
        <w:r w:rsidRPr="00F91D2F">
          <w:t>1.</w:t>
        </w:r>
        <w:r w:rsidRPr="00F91D2F">
          <w:tab/>
          <w:t>The NF service consumer (</w:t>
        </w:r>
      </w:ins>
      <w:ins w:id="45" w:author="Ericsson User-v1" w:date="2020-01-21T10:09:00Z">
        <w:r>
          <w:t xml:space="preserve">e.g. </w:t>
        </w:r>
      </w:ins>
      <w:ins w:id="46" w:author="Ericsson User-v1" w:date="2020-01-23T23:23:00Z">
        <w:r w:rsidR="0091300B">
          <w:t>AS</w:t>
        </w:r>
      </w:ins>
      <w:ins w:id="47" w:author="Ericsson User-v1" w:date="2020-01-21T10:03:00Z">
        <w:r w:rsidRPr="00F91D2F">
          <w:t>) sends a GET request to the resource representing the UE's</w:t>
        </w:r>
      </w:ins>
      <w:ins w:id="48" w:author="Ericsson User-v1" w:date="2020-01-23T23:07:00Z">
        <w:r w:rsidR="00DD4263">
          <w:t xml:space="preserve"> IMS</w:t>
        </w:r>
      </w:ins>
      <w:ins w:id="49" w:author="Ericsson User-v1" w:date="2020-01-21T10:03:00Z">
        <w:r>
          <w:t xml:space="preserve"> </w:t>
        </w:r>
      </w:ins>
      <w:ins w:id="50" w:author="Ericsson User-v1" w:date="2020-01-24T10:40:00Z">
        <w:r w:rsidR="004F671C">
          <w:t xml:space="preserve">location </w:t>
        </w:r>
      </w:ins>
      <w:ins w:id="51" w:author="Ericsson User-v1" w:date="2020-01-23T11:24:00Z">
        <w:r>
          <w:t>information</w:t>
        </w:r>
      </w:ins>
      <w:ins w:id="52" w:author="Ericsson User-v1" w:date="2020-01-21T10:03:00Z">
        <w:r w:rsidRPr="00F91D2F">
          <w:t xml:space="preserve"> with query parameters indicating the supported-features.</w:t>
        </w:r>
      </w:ins>
    </w:p>
    <w:p w14:paraId="78D0934C" w14:textId="7D39517B" w:rsidR="0021185B" w:rsidRPr="00F91D2F" w:rsidRDefault="0021185B" w:rsidP="0021185B">
      <w:pPr>
        <w:pStyle w:val="B1"/>
        <w:rPr>
          <w:ins w:id="53" w:author="Ericsson User-v1" w:date="2020-01-21T10:03:00Z"/>
        </w:rPr>
      </w:pPr>
      <w:ins w:id="54" w:author="Ericsson User-v1" w:date="2020-01-21T10:03:00Z">
        <w:r w:rsidRPr="00F91D2F">
          <w:t>2a.</w:t>
        </w:r>
        <w:r w:rsidRPr="00F91D2F">
          <w:tab/>
          <w:t xml:space="preserve">On success, the HSS responds with "200 OK" with the message body containing </w:t>
        </w:r>
      </w:ins>
      <w:ins w:id="55" w:author="Ericsson User-v1" w:date="2020-01-23T23:08:00Z">
        <w:r w:rsidR="00DD4263">
          <w:t xml:space="preserve">the IMS </w:t>
        </w:r>
      </w:ins>
      <w:ins w:id="56" w:author="Ericsson User-v1" w:date="2020-01-24T10:40:00Z">
        <w:r w:rsidR="004F671C">
          <w:t>location</w:t>
        </w:r>
      </w:ins>
      <w:ins w:id="57" w:author="Ericsson User-v1" w:date="2020-01-23T23:08:00Z">
        <w:r w:rsidR="00DD4263">
          <w:t xml:space="preserve"> information </w:t>
        </w:r>
      </w:ins>
      <w:ins w:id="58" w:author="Ericsson User-v1" w:date="2020-01-23T23:20:00Z">
        <w:r w:rsidR="00563B92">
          <w:t>(</w:t>
        </w:r>
      </w:ins>
      <w:ins w:id="59" w:author="Ericsson User-v1" w:date="2020-01-24T10:40:00Z">
        <w:r w:rsidR="004F671C">
          <w:t>S-CSCF name</w:t>
        </w:r>
      </w:ins>
      <w:ins w:id="60" w:author="Ericsson User-v1" w:date="2020-01-23T23:20:00Z">
        <w:r w:rsidR="00563B92">
          <w:t>)</w:t>
        </w:r>
      </w:ins>
      <w:ins w:id="61" w:author="Ericsson User-v1" w:date="2020-01-24T10:40:00Z">
        <w:r w:rsidR="004F671C">
          <w:t xml:space="preserve"> a</w:t>
        </w:r>
      </w:ins>
      <w:ins w:id="62" w:author="Ericsson User-v1" w:date="2020-01-24T10:41:00Z">
        <w:r w:rsidR="00B579CC">
          <w:t>s</w:t>
        </w:r>
      </w:ins>
      <w:ins w:id="63" w:author="Ericsson User-v1" w:date="2020-01-24T10:40:00Z">
        <w:r w:rsidR="004F671C">
          <w:t xml:space="preserve"> relevant</w:t>
        </w:r>
      </w:ins>
      <w:ins w:id="64" w:author="Ericsson User-v1" w:date="2020-01-24T10:41:00Z">
        <w:r w:rsidR="004F671C">
          <w:t xml:space="preserve"> for the</w:t>
        </w:r>
      </w:ins>
      <w:ins w:id="65" w:author="Ericsson User-v1" w:date="2020-01-23T23:20:00Z">
        <w:r w:rsidR="00563B92">
          <w:t xml:space="preserve"> service</w:t>
        </w:r>
      </w:ins>
      <w:ins w:id="66" w:author="Ericsson User-v1" w:date="2020-01-24T10:41:00Z">
        <w:r w:rsidR="004F671C">
          <w:t xml:space="preserve"> consumer</w:t>
        </w:r>
      </w:ins>
      <w:ins w:id="67" w:author="Ericsson User-v1" w:date="2020-01-23T12:04:00Z">
        <w:r w:rsidR="00EC6725">
          <w:t>.</w:t>
        </w:r>
      </w:ins>
    </w:p>
    <w:p w14:paraId="74AFC2B7" w14:textId="1AF7E208" w:rsidR="0021185B" w:rsidRPr="00F91D2F" w:rsidRDefault="0021185B" w:rsidP="0021185B">
      <w:pPr>
        <w:pStyle w:val="B1"/>
        <w:rPr>
          <w:ins w:id="68" w:author="Ericsson User-v1" w:date="2020-01-21T10:03:00Z"/>
        </w:rPr>
      </w:pPr>
      <w:ins w:id="69" w:author="Ericsson User-v1" w:date="2020-01-21T10:03:00Z">
        <w:r w:rsidRPr="00F91D2F">
          <w:t>2b.</w:t>
        </w:r>
        <w:r w:rsidRPr="00F91D2F">
          <w:tab/>
          <w:t xml:space="preserve">If there is no valid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5CDED48" w14:textId="77777777" w:rsidR="0021185B" w:rsidRDefault="0021185B" w:rsidP="0021185B">
      <w:ins w:id="70" w:author="Ericsson User-v1" w:date="2020-01-21T10:03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2E485BDB" w14:textId="77777777" w:rsidR="00173159" w:rsidRPr="006B5418" w:rsidRDefault="00173159" w:rsidP="001731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714F3F0" w14:textId="77777777" w:rsidR="00173159" w:rsidRPr="00F91D2F" w:rsidRDefault="00173159" w:rsidP="00173159">
      <w:pPr>
        <w:pStyle w:val="Heading4"/>
      </w:pPr>
      <w:bookmarkStart w:id="71" w:name="_Toc21948947"/>
      <w:bookmarkStart w:id="72" w:name="_Toc24978821"/>
      <w:bookmarkStart w:id="73" w:name="_Toc26199589"/>
      <w:r w:rsidRPr="00F91D2F">
        <w:lastRenderedPageBreak/>
        <w:t>6.2.3.1</w:t>
      </w:r>
      <w:r w:rsidRPr="00F91D2F">
        <w:tab/>
        <w:t>Overview</w:t>
      </w:r>
      <w:bookmarkEnd w:id="71"/>
      <w:bookmarkEnd w:id="72"/>
      <w:bookmarkEnd w:id="73"/>
    </w:p>
    <w:bookmarkStart w:id="74" w:name="_MON_1631092772"/>
    <w:bookmarkEnd w:id="74"/>
    <w:p w14:paraId="19DEF6FC" w14:textId="77777777" w:rsidR="00173159" w:rsidRPr="00F91D2F" w:rsidRDefault="00173159" w:rsidP="00173159">
      <w:pPr>
        <w:pStyle w:val="TH"/>
        <w:rPr>
          <w:rFonts w:eastAsia="DengXian"/>
        </w:rPr>
      </w:pPr>
      <w:r w:rsidRPr="00F91D2F">
        <w:rPr>
          <w:rFonts w:eastAsia="DengXian"/>
        </w:rPr>
        <w:object w:dxaOrig="7249" w:dyaOrig="13500" w14:anchorId="78926296">
          <v:shape id="_x0000_i1026" type="#_x0000_t75" style="width:353.4pt;height:541.2pt" o:ole="">
            <v:imagedata r:id="rId15" o:title="" cropbottom="23794f" cropright="14881f"/>
          </v:shape>
          <o:OLEObject Type="Embed" ProgID="Visio.Drawing.11" ShapeID="_x0000_i1026" DrawAspect="Content" ObjectID="_1644077377" r:id="rId16"/>
        </w:object>
      </w:r>
    </w:p>
    <w:p w14:paraId="19B5EF40" w14:textId="77777777" w:rsidR="00173159" w:rsidRPr="00F91D2F" w:rsidRDefault="00173159" w:rsidP="00173159">
      <w:pPr>
        <w:pStyle w:val="TF"/>
      </w:pPr>
      <w:r w:rsidRPr="00F91D2F">
        <w:t xml:space="preserve">Figure 6.2.3.1-1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73A82B96" w14:textId="77777777" w:rsidR="00173159" w:rsidRPr="00F91D2F" w:rsidRDefault="00173159" w:rsidP="00173159">
      <w:pPr>
        <w:pStyle w:val="TH"/>
      </w:pPr>
      <w:r w:rsidRPr="00F91D2F">
        <w:rPr>
          <w:rFonts w:eastAsia="DengXian"/>
        </w:rPr>
        <w:object w:dxaOrig="6841" w:dyaOrig="13789" w14:anchorId="22DD1901">
          <v:shape id="_x0000_i1027" type="#_x0000_t75" style="width:342.6pt;height:689.4pt" o:ole="">
            <v:imagedata r:id="rId17" o:title=""/>
          </v:shape>
          <o:OLEObject Type="Embed" ProgID="Visio.Drawing.11" ShapeID="_x0000_i1027" DrawAspect="Content" ObjectID="_1644077378" r:id="rId18"/>
        </w:object>
      </w:r>
    </w:p>
    <w:p w14:paraId="159D0252" w14:textId="77777777" w:rsidR="00173159" w:rsidRPr="00F91D2F" w:rsidRDefault="00173159" w:rsidP="00173159">
      <w:pPr>
        <w:pStyle w:val="TF"/>
      </w:pPr>
      <w:r w:rsidRPr="00F91D2F">
        <w:t xml:space="preserve">Figure 6.2.3.1-2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436EBBC3" w14:textId="77777777" w:rsidR="00173159" w:rsidRPr="00F91D2F" w:rsidRDefault="00173159" w:rsidP="00173159">
      <w:pPr>
        <w:pStyle w:val="EditorsNote"/>
      </w:pPr>
      <w:r w:rsidRPr="00F91D2F">
        <w:lastRenderedPageBreak/>
        <w:t>Editor's Note:</w:t>
      </w:r>
      <w:r w:rsidRPr="00F91D2F">
        <w:tab/>
        <w:t>The resource structure shown above is work in progress and can be changed in the future.</w:t>
      </w:r>
    </w:p>
    <w:p w14:paraId="0A25F59E" w14:textId="77777777" w:rsidR="00173159" w:rsidRPr="00F91D2F" w:rsidRDefault="00173159" w:rsidP="00173159">
      <w:r w:rsidRPr="00F91D2F">
        <w:t>Table</w:t>
      </w:r>
      <w:r>
        <w:t> </w:t>
      </w:r>
      <w:r w:rsidRPr="00F91D2F">
        <w:t>6.2.3.1-1 provides an overview of the resources and applicable HTTP methods.</w:t>
      </w:r>
    </w:p>
    <w:p w14:paraId="6D4C76B4" w14:textId="77777777" w:rsidR="00173159" w:rsidRPr="00F91D2F" w:rsidRDefault="00173159" w:rsidP="00173159">
      <w:pPr>
        <w:pStyle w:val="TH"/>
      </w:pPr>
      <w:r w:rsidRPr="00F91D2F">
        <w:t>Table 6.2.3.1-1: Resources and methods overview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581"/>
        <w:gridCol w:w="2786"/>
        <w:gridCol w:w="1701"/>
        <w:gridCol w:w="2533"/>
      </w:tblGrid>
      <w:tr w:rsidR="00173159" w:rsidRPr="00F91D2F" w14:paraId="2A3FB95F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72BC19" w14:textId="77777777" w:rsidR="00173159" w:rsidRPr="00F91D2F" w:rsidRDefault="00173159" w:rsidP="001145DC">
            <w:pPr>
              <w:pStyle w:val="TAH"/>
            </w:pPr>
            <w:r w:rsidRPr="00F91D2F">
              <w:t>Resource name</w:t>
            </w:r>
            <w:r w:rsidRPr="00F91D2F">
              <w:br/>
              <w:t>(Archetype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1A6C35B" w14:textId="77777777" w:rsidR="00173159" w:rsidRPr="00F91D2F" w:rsidRDefault="00173159" w:rsidP="001145DC">
            <w:pPr>
              <w:pStyle w:val="TAH"/>
            </w:pPr>
            <w:r w:rsidRPr="00F91D2F"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A13D58" w14:textId="77777777" w:rsidR="00173159" w:rsidRPr="00F91D2F" w:rsidRDefault="00173159" w:rsidP="001145DC">
            <w:pPr>
              <w:pStyle w:val="TAH"/>
            </w:pPr>
            <w:r w:rsidRPr="00F91D2F">
              <w:t>HTTP method or custom operation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5BB3727" w14:textId="77777777" w:rsidR="00173159" w:rsidRPr="00F91D2F" w:rsidRDefault="00173159" w:rsidP="001145DC">
            <w:pPr>
              <w:pStyle w:val="TAH"/>
            </w:pPr>
            <w:r w:rsidRPr="00F91D2F">
              <w:t>Description</w:t>
            </w:r>
          </w:p>
        </w:tc>
      </w:tr>
      <w:tr w:rsidR="00173159" w:rsidRPr="00F91D2F" w14:paraId="00A1B76C" w14:textId="77777777" w:rsidTr="001145DC">
        <w:trPr>
          <w:trHeight w:val="204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9B7420F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RepositoryData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66E1D68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repository-data/</w:t>
            </w:r>
            <w:r>
              <w:br/>
            </w:r>
            <w:r w:rsidRPr="00F91D2F">
              <w:t>{</w:t>
            </w:r>
            <w:proofErr w:type="spellStart"/>
            <w:r w:rsidRPr="00F91D2F">
              <w:t>serviceIndication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ADE19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3D72B37" w14:textId="77777777" w:rsidR="00173159" w:rsidRPr="00F91D2F" w:rsidRDefault="00173159" w:rsidP="001145DC">
            <w:pPr>
              <w:pStyle w:val="TAL"/>
            </w:pPr>
            <w:r w:rsidRPr="00F91D2F">
              <w:t>Retrieve repository data for a service indication</w:t>
            </w:r>
          </w:p>
        </w:tc>
      </w:tr>
      <w:tr w:rsidR="00173159" w:rsidRPr="00F91D2F" w14:paraId="7557CDF0" w14:textId="77777777" w:rsidTr="001145DC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0666ED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A770E2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6AC9" w14:textId="77777777" w:rsidR="00173159" w:rsidRPr="00F91D2F" w:rsidRDefault="00173159" w:rsidP="001145DC">
            <w:pPr>
              <w:pStyle w:val="TAL"/>
            </w:pPr>
            <w:r>
              <w:t>DELETE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5EE7954F" w14:textId="77777777" w:rsidR="00173159" w:rsidRPr="00F91D2F" w:rsidRDefault="00173159" w:rsidP="001145DC">
            <w:pPr>
              <w:pStyle w:val="TAL"/>
            </w:pPr>
            <w:r>
              <w:t>Delete</w:t>
            </w:r>
            <w:r w:rsidRPr="00F91D2F">
              <w:t xml:space="preserve"> repository data for a service indication</w:t>
            </w:r>
          </w:p>
        </w:tc>
      </w:tr>
      <w:tr w:rsidR="00173159" w:rsidRPr="00F91D2F" w14:paraId="66C25EA8" w14:textId="77777777" w:rsidTr="001145DC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47303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19A0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D94E" w14:textId="77777777" w:rsidR="00173159" w:rsidRPr="00F91D2F" w:rsidRDefault="00173159" w:rsidP="001145DC">
            <w:pPr>
              <w:pStyle w:val="TAL"/>
            </w:pPr>
            <w:r w:rsidRPr="00F91D2F">
              <w:t>PUT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586E" w14:textId="77777777" w:rsidR="00173159" w:rsidRPr="00F91D2F" w:rsidRDefault="00173159" w:rsidP="001145DC">
            <w:pPr>
              <w:pStyle w:val="TAL"/>
            </w:pPr>
            <w:r>
              <w:t>Update repository data for a service indication</w:t>
            </w:r>
          </w:p>
        </w:tc>
      </w:tr>
      <w:tr w:rsidR="00173159" w:rsidRPr="00F91D2F" w14:paraId="409A359C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6460C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ms</w:t>
            </w:r>
            <w:r>
              <w:t>Associated</w:t>
            </w:r>
            <w:r w:rsidRPr="00F91D2F">
              <w:t>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A0D3A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s</w:t>
            </w:r>
            <w:proofErr w:type="spellEnd"/>
            <w:r>
              <w:t>-associated-ident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A663A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09829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S associated</w:t>
            </w:r>
            <w:r w:rsidRPr="00F91D2F">
              <w:t xml:space="preserve"> identities</w:t>
            </w:r>
            <w:r>
              <w:t xml:space="preserve"> (implicit and alias)</w:t>
            </w:r>
          </w:p>
        </w:tc>
      </w:tr>
      <w:tr w:rsidR="00173159" w:rsidRPr="00F91D2F" w14:paraId="7AAC791B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77DE8" w14:textId="77777777" w:rsidR="00173159" w:rsidRPr="00F91D2F" w:rsidRDefault="00173159" w:rsidP="001145DC">
            <w:pPr>
              <w:pStyle w:val="TAL"/>
            </w:pPr>
            <w:proofErr w:type="spellStart"/>
            <w:r>
              <w:t>Msisdn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61E1F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msisdn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7A61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376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MSISDNs (basic and additional)</w:t>
            </w:r>
          </w:p>
        </w:tc>
      </w:tr>
      <w:tr w:rsidR="00173159" w:rsidRPr="00F91D2F" w14:paraId="69F6650E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E896" w14:textId="77777777" w:rsidR="00173159" w:rsidRPr="00F91D2F" w:rsidRDefault="00173159" w:rsidP="001145DC">
            <w:pPr>
              <w:pStyle w:val="TAL"/>
            </w:pPr>
            <w:proofErr w:type="spellStart"/>
            <w:r>
              <w:t>Private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8BFF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r>
              <w:t>private-ident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96BF" w14:textId="77777777" w:rsidR="00173159" w:rsidRPr="00F91D2F" w:rsidRDefault="00173159" w:rsidP="001145DC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073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Private Identities (IMPI and IMSI)</w:t>
            </w:r>
          </w:p>
        </w:tc>
      </w:tr>
      <w:tr w:rsidR="00173159" w:rsidRPr="00F91D2F" w14:paraId="04031E1C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BCA7" w14:textId="77777777" w:rsidR="00173159" w:rsidRPr="00F91D2F" w:rsidRDefault="00173159" w:rsidP="001145DC">
            <w:pPr>
              <w:pStyle w:val="TAL"/>
            </w:pPr>
            <w:proofErr w:type="spellStart"/>
            <w:r>
              <w:t>ImeiSv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52218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eisv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9BADF" w14:textId="77777777" w:rsidR="00173159" w:rsidRPr="00F91D2F" w:rsidRDefault="00173159" w:rsidP="001145DC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FA24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EISV</w:t>
            </w:r>
          </w:p>
        </w:tc>
      </w:tr>
      <w:tr w:rsidR="00173159" w:rsidRPr="00F91D2F" w14:paraId="3A39BA61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6C249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msProfile</w:t>
            </w:r>
            <w:proofErr w:type="spellEnd"/>
          </w:p>
          <w:p w14:paraId="46782124" w14:textId="77777777" w:rsidR="00173159" w:rsidRPr="00F91D2F" w:rsidRDefault="00173159" w:rsidP="001145DC">
            <w:pPr>
              <w:pStyle w:val="TAL"/>
            </w:pPr>
            <w:r w:rsidRPr="00F91D2F"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C4BE1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7BC7F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73219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Profile</w:t>
            </w:r>
          </w:p>
        </w:tc>
      </w:tr>
      <w:tr w:rsidR="00173159" w:rsidRPr="00F91D2F" w14:paraId="5AD8EE27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26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fc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FACA3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</w:t>
            </w:r>
            <w:proofErr w:type="spellStart"/>
            <w:r w:rsidRPr="00F91D2F">
              <w:t>ifc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EB318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97D4D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Initial Filter Criteria</w:t>
            </w:r>
          </w:p>
        </w:tc>
      </w:tr>
      <w:tr w:rsidR="00173159" w:rsidRPr="00F91D2F" w14:paraId="0D9C9EF0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53FAF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ChargingInform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8FD88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charging-inform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325E5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193B8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Charging Information</w:t>
            </w:r>
          </w:p>
        </w:tc>
      </w:tr>
      <w:tr w:rsidR="00173159" w:rsidRPr="00F91D2F" w14:paraId="59BA73E1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A0D4B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erviceLevelTraceInform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CC13F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/service-level-trace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E8745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845CC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Level Trace Information</w:t>
            </w:r>
          </w:p>
        </w:tc>
      </w:tr>
      <w:tr w:rsidR="00173159" w:rsidRPr="00F91D2F" w14:paraId="4A98764A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C7799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PriorityLevel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501E5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priority-level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69BD0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44A70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Priority Levels</w:t>
            </w:r>
          </w:p>
        </w:tc>
      </w:tr>
      <w:tr w:rsidR="00173159" w:rsidRPr="00F91D2F" w14:paraId="0CBE21C4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ED949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msServerNameAndCap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2AEA5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3B7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AF9CD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-CSCF name and the server capabilities in IMS</w:t>
            </w:r>
          </w:p>
        </w:tc>
      </w:tr>
      <w:tr w:rsidR="00173159" w:rsidRPr="00F91D2F" w14:paraId="47735709" w14:textId="77777777" w:rsidTr="001145DC">
        <w:trPr>
          <w:jc w:val="center"/>
          <w:ins w:id="75" w:author="Ericsson User-v1" w:date="2020-02-12T23:00:00Z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50FB" w14:textId="5AFC37BD" w:rsidR="00173159" w:rsidRPr="00F91D2F" w:rsidRDefault="00962E28" w:rsidP="001145DC">
            <w:pPr>
              <w:pStyle w:val="TAL"/>
              <w:rPr>
                <w:ins w:id="76" w:author="Ericsson User-v1" w:date="2020-02-12T23:00:00Z"/>
              </w:rPr>
            </w:pPr>
            <w:proofErr w:type="spellStart"/>
            <w:ins w:id="77" w:author="Ericsson User-v1" w:date="2020-02-12T23:03:00Z">
              <w:r>
                <w:t>ImsLocationData</w:t>
              </w:r>
            </w:ins>
            <w:proofErr w:type="spellEnd"/>
            <w:ins w:id="78" w:author="Ericsson User-v1" w:date="2020-02-12T23:00:00Z">
              <w:r w:rsidR="00173159" w:rsidRPr="00F91D2F">
                <w:br/>
                <w:t>(Document)</w:t>
              </w:r>
            </w:ins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9BC7" w14:textId="44210367" w:rsidR="00173159" w:rsidRPr="00F91D2F" w:rsidRDefault="00173159" w:rsidP="001145DC">
            <w:pPr>
              <w:pStyle w:val="TAL"/>
              <w:rPr>
                <w:ins w:id="79" w:author="Ericsson User-v1" w:date="2020-02-12T23:00:00Z"/>
              </w:rPr>
            </w:pPr>
            <w:ins w:id="80" w:author="Ericsson User-v1" w:date="2020-02-12T23:00:00Z">
              <w:r w:rsidRPr="00F91D2F">
                <w:t>/{</w:t>
              </w:r>
              <w:proofErr w:type="spellStart"/>
              <w:r w:rsidRPr="00F91D2F">
                <w:t>imsUeId</w:t>
              </w:r>
              <w:proofErr w:type="spellEnd"/>
              <w:r w:rsidRPr="00F91D2F">
                <w:t>}/</w:t>
              </w:r>
              <w:proofErr w:type="spellStart"/>
              <w:r w:rsidRPr="00F91D2F">
                <w:t>ims</w:t>
              </w:r>
              <w:proofErr w:type="spellEnd"/>
              <w:r w:rsidRPr="00F91D2F">
                <w:t>-data/location-data</w:t>
              </w:r>
              <w:r>
                <w:t>/s</w:t>
              </w:r>
            </w:ins>
            <w:ins w:id="81" w:author="Ericsson User-v1" w:date="2020-02-12T23:01:00Z">
              <w:r>
                <w:t>erver-name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FF07" w14:textId="77777777" w:rsidR="00173159" w:rsidRPr="00F91D2F" w:rsidRDefault="00173159" w:rsidP="001145DC">
            <w:pPr>
              <w:pStyle w:val="TAL"/>
              <w:rPr>
                <w:ins w:id="82" w:author="Ericsson User-v1" w:date="2020-02-12T23:00:00Z"/>
              </w:rPr>
            </w:pPr>
            <w:ins w:id="83" w:author="Ericsson User-v1" w:date="2020-02-12T23:00:00Z">
              <w:r w:rsidRPr="00F91D2F">
                <w:t>GET</w:t>
              </w:r>
            </w:ins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2924C" w14:textId="1DB34B5B" w:rsidR="00173159" w:rsidRPr="00F91D2F" w:rsidRDefault="00173159" w:rsidP="001145DC">
            <w:pPr>
              <w:pStyle w:val="TAL"/>
              <w:rPr>
                <w:ins w:id="84" w:author="Ericsson User-v1" w:date="2020-02-12T23:00:00Z"/>
              </w:rPr>
            </w:pPr>
            <w:ins w:id="85" w:author="Ericsson User-v1" w:date="2020-02-12T23:00:00Z">
              <w:r w:rsidRPr="00F91D2F">
                <w:t>Retrieve the UE</w:t>
              </w:r>
              <w:r w:rsidRPr="00F91D2F">
                <w:rPr>
                  <w:lang w:eastAsia="zh-CN"/>
                </w:rPr>
                <w:t>'</w:t>
              </w:r>
              <w:r w:rsidRPr="00F91D2F">
                <w:t xml:space="preserve">s </w:t>
              </w:r>
            </w:ins>
            <w:ins w:id="86" w:author="Ericsson User-v1" w:date="2020-02-12T23:02:00Z">
              <w:r w:rsidR="006A67CD" w:rsidRPr="00F91D2F">
                <w:t>S-CSCF name</w:t>
              </w:r>
            </w:ins>
          </w:p>
        </w:tc>
      </w:tr>
      <w:tr w:rsidR="00173159" w:rsidRPr="00F91D2F" w14:paraId="30968FD3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0C14" w14:textId="77777777" w:rsidR="00173159" w:rsidRPr="00F91D2F" w:rsidRDefault="00173159" w:rsidP="001145DC">
            <w:pPr>
              <w:pStyle w:val="TAL"/>
            </w:pPr>
            <w:proofErr w:type="spellStart"/>
            <w:r>
              <w:t>Scscf</w:t>
            </w:r>
            <w:r w:rsidRPr="00F91D2F">
              <w:t>Cap</w:t>
            </w:r>
            <w:r>
              <w:t>abil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5E17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  <w:r>
              <w:t>/</w:t>
            </w:r>
            <w:proofErr w:type="spellStart"/>
            <w:r>
              <w:t>scscf</w:t>
            </w:r>
            <w:proofErr w:type="spellEnd"/>
            <w:r>
              <w:t>-capabil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77E3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3002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S-CSCF capabilities </w:t>
            </w:r>
            <w:r>
              <w:t>(mandatory and/or optional)</w:t>
            </w:r>
          </w:p>
        </w:tc>
      </w:tr>
      <w:tr w:rsidR="00173159" w:rsidRPr="00F91D2F" w14:paraId="22F24FAA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855FD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msRegistrationStatu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79791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registration-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E422F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DDADE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IMS registration status.</w:t>
            </w:r>
          </w:p>
        </w:tc>
      </w:tr>
      <w:tr w:rsidR="00173159" w:rsidRPr="00F91D2F" w14:paraId="006044A2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6FE81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dm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E7B38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A03CF" w14:textId="77777777" w:rsidR="00173159" w:rsidRPr="00F91D2F" w:rsidRDefault="00173159" w:rsidP="001145DC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10EC3" w14:textId="77777777" w:rsidR="00173159" w:rsidRPr="00F91D2F" w:rsidRDefault="00173159" w:rsidP="001145DC">
            <w:pPr>
              <w:pStyle w:val="TAL"/>
            </w:pPr>
            <w:r w:rsidRPr="00F91D2F">
              <w:t>Create a subscription</w:t>
            </w:r>
          </w:p>
        </w:tc>
      </w:tr>
      <w:tr w:rsidR="00173159" w:rsidRPr="00F91D2F" w14:paraId="4C8B800C" w14:textId="77777777" w:rsidTr="001145DC">
        <w:trPr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59CA6" w14:textId="77777777" w:rsidR="00173159" w:rsidRPr="00F91D2F" w:rsidRDefault="00173159" w:rsidP="001145DC">
            <w:pPr>
              <w:pStyle w:val="TAL"/>
            </w:pPr>
            <w:r w:rsidRPr="00F91D2F">
              <w:t>Individual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73CB7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0E101" w14:textId="77777777" w:rsidR="00173159" w:rsidRPr="00F91D2F" w:rsidRDefault="00173159" w:rsidP="001145DC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4DE94" w14:textId="77777777" w:rsidR="00173159" w:rsidRPr="00F91D2F" w:rsidRDefault="00173159" w:rsidP="001145DC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73159" w:rsidRPr="00F91D2F" w14:paraId="35A49A76" w14:textId="77777777" w:rsidTr="001145DC">
        <w:trPr>
          <w:jc w:val="center"/>
        </w:trPr>
        <w:tc>
          <w:tcPr>
            <w:tcW w:w="25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C339D" w14:textId="77777777" w:rsidR="00173159" w:rsidRPr="00F91D2F" w:rsidRDefault="00173159" w:rsidP="001145DC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7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4CD0D" w14:textId="77777777" w:rsidR="00173159" w:rsidRPr="00F91D2F" w:rsidRDefault="00173159" w:rsidP="001145DC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B3C58" w14:textId="77777777" w:rsidR="00173159" w:rsidRPr="00F91D2F" w:rsidRDefault="00173159" w:rsidP="001145DC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6E6E5" w14:textId="77777777" w:rsidR="00173159" w:rsidRPr="00F91D2F" w:rsidRDefault="00173159" w:rsidP="001145DC">
            <w:pPr>
              <w:pStyle w:val="TAL"/>
            </w:pPr>
            <w:r w:rsidRPr="00F91D2F">
              <w:t xml:space="preserve">Modify the </w:t>
            </w:r>
            <w:proofErr w:type="spellStart"/>
            <w:r w:rsidRPr="00F91D2F">
              <w:t>sdm</w:t>
            </w:r>
            <w:proofErr w:type="spellEnd"/>
            <w:r w:rsidRPr="00F91D2F">
              <w:t>-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</w:tr>
      <w:tr w:rsidR="00173159" w:rsidRPr="00F91D2F" w14:paraId="67327F95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6E59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lastRenderedPageBreak/>
              <w:t>P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3F8C5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B4607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A57AF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PS domain</w:t>
            </w:r>
          </w:p>
        </w:tc>
      </w:tr>
      <w:tr w:rsidR="00173159" w:rsidRPr="00F91D2F" w14:paraId="53BFEC9C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55B03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C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3A70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BA4F2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38B9E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CS domain</w:t>
            </w:r>
          </w:p>
        </w:tc>
      </w:tr>
      <w:tr w:rsidR="00173159" w:rsidRPr="00F91D2F" w14:paraId="6C8F2579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1011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P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0529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DD73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394E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PS domain</w:t>
            </w:r>
          </w:p>
        </w:tc>
      </w:tr>
      <w:tr w:rsidR="00173159" w:rsidRPr="00F91D2F" w14:paraId="703D28F5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7F61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C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7FC9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F09CE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7D7C3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CS domain</w:t>
            </w:r>
          </w:p>
        </w:tc>
      </w:tr>
      <w:tr w:rsidR="00173159" w:rsidRPr="00F91D2F" w14:paraId="0E3A29F4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92607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TadsInfo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4D173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tads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332B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BE559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T-ADS information</w:t>
            </w:r>
          </w:p>
        </w:tc>
      </w:tr>
      <w:tr w:rsidR="00173159" w:rsidRPr="00F91D2F" w14:paraId="32487C90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25F8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UeRechabilityIp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7B00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C9C05" w14:textId="77777777" w:rsidR="00173159" w:rsidRPr="00F91D2F" w:rsidRDefault="00173159" w:rsidP="001145DC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50C0" w14:textId="77777777" w:rsidR="00173159" w:rsidRPr="00F91D2F" w:rsidRDefault="00173159" w:rsidP="001145DC">
            <w:pPr>
              <w:pStyle w:val="TAL"/>
            </w:pPr>
            <w:r w:rsidRPr="00F91D2F">
              <w:t>Create a subscription to UE Reachability for IP</w:t>
            </w:r>
          </w:p>
        </w:tc>
      </w:tr>
      <w:tr w:rsidR="00173159" w:rsidRPr="00F91D2F" w14:paraId="1D7583A3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F7D9A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UeRechabilityIp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24165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3839E" w14:textId="77777777" w:rsidR="00173159" w:rsidRPr="00F91D2F" w:rsidRDefault="00173159" w:rsidP="001145DC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CFDE8" w14:textId="77777777" w:rsidR="00173159" w:rsidRPr="00F91D2F" w:rsidRDefault="00173159" w:rsidP="001145DC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73159" w:rsidRPr="00F91D2F" w14:paraId="05341551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7D7FC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IpAddress</w:t>
            </w:r>
            <w:proofErr w:type="spellEnd"/>
            <w:r w:rsidRPr="00F91D2F">
              <w:br/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5BB3C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ip</w:t>
            </w:r>
            <w:proofErr w:type="spellEnd"/>
            <w:r w:rsidRPr="00F91D2F">
              <w:t>-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CBAB8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2173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ored IP Address Secure Binding Information</w:t>
            </w:r>
          </w:p>
        </w:tc>
      </w:tr>
      <w:tr w:rsidR="00173159" w:rsidRPr="00F91D2F" w14:paraId="600A3F3C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846A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Csrn</w:t>
            </w:r>
            <w:proofErr w:type="spellEnd"/>
          </w:p>
          <w:p w14:paraId="593EB4FE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4FFC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</w:t>
            </w:r>
            <w:proofErr w:type="spellStart"/>
            <w:r w:rsidRPr="00F91D2F">
              <w:t>csrn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35CFA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A1E9" w14:textId="77777777" w:rsidR="00173159" w:rsidRPr="00F91D2F" w:rsidRDefault="00173159" w:rsidP="001145DC">
            <w:pPr>
              <w:pStyle w:val="TAL"/>
            </w:pPr>
            <w:r w:rsidRPr="00F91D2F">
              <w:t>Retrieve a CSRN for the UE</w:t>
            </w:r>
          </w:p>
        </w:tc>
      </w:tr>
      <w:tr w:rsidR="00173159" w:rsidRPr="00F91D2F" w14:paraId="4B05A8B9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C79A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ReferenceAccessLocation</w:t>
            </w:r>
            <w:proofErr w:type="spellEnd"/>
          </w:p>
          <w:p w14:paraId="2B7E1A84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FCF1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wireline-domain/reference-loc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6BDC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DCD9C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ubscribed Reference Access Location</w:t>
            </w:r>
          </w:p>
        </w:tc>
      </w:tr>
      <w:tr w:rsidR="00173159" w:rsidRPr="00F91D2F" w14:paraId="0CA1C9AC" w14:textId="77777777" w:rsidTr="001145DC">
        <w:trPr>
          <w:trHeight w:val="142"/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268CE3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rvccData</w:t>
            </w:r>
            <w:proofErr w:type="spellEnd"/>
          </w:p>
          <w:p w14:paraId="68F7A579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93F7F5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rvcc</w:t>
            </w:r>
            <w:proofErr w:type="spellEnd"/>
            <w:r w:rsidRPr="00F91D2F">
              <w:t>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9C6C82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B6D5" w14:textId="77777777" w:rsidR="00173159" w:rsidRPr="00F91D2F" w:rsidRDefault="00173159" w:rsidP="001145DC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TN-SR and SRVCC capability</w:t>
            </w:r>
          </w:p>
        </w:tc>
      </w:tr>
      <w:tr w:rsidR="00173159" w:rsidRPr="00F91D2F" w14:paraId="2B6D0032" w14:textId="77777777" w:rsidTr="001145DC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C2791E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PsiActive</w:t>
            </w:r>
            <w:proofErr w:type="spellEnd"/>
          </w:p>
          <w:p w14:paraId="00AD3F21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5B968E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r w:rsidRPr="00F91D2F">
              <w:t>psi-activ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AB7698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F15C41" w14:textId="77777777" w:rsidR="00173159" w:rsidRPr="00F91D2F" w:rsidRDefault="00173159" w:rsidP="001145DC">
            <w:pPr>
              <w:pStyle w:val="TAL"/>
            </w:pPr>
            <w:r w:rsidRPr="00F91D2F">
              <w:t>Retrieve a PSI activation status</w:t>
            </w:r>
          </w:p>
        </w:tc>
      </w:tr>
      <w:tr w:rsidR="00173159" w:rsidRPr="00F91D2F" w14:paraId="122B3F40" w14:textId="77777777" w:rsidTr="001145DC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AD5772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006102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96487B" w14:textId="77777777" w:rsidR="00173159" w:rsidRPr="00F91D2F" w:rsidRDefault="00173159" w:rsidP="001145DC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4D676219" w14:textId="77777777" w:rsidR="00173159" w:rsidRPr="00F91D2F" w:rsidRDefault="00173159" w:rsidP="001145DC">
            <w:pPr>
              <w:pStyle w:val="TAL"/>
            </w:pPr>
            <w:r w:rsidRPr="00F91D2F">
              <w:t>Update a PSI activation status</w:t>
            </w:r>
          </w:p>
        </w:tc>
      </w:tr>
      <w:tr w:rsidR="00173159" w:rsidRPr="00F91D2F" w14:paraId="5F35ED07" w14:textId="77777777" w:rsidTr="001145DC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263419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Dsai</w:t>
            </w:r>
            <w:proofErr w:type="spellEnd"/>
          </w:p>
          <w:p w14:paraId="74A95F3F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B7EE9F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proofErr w:type="spellStart"/>
            <w:r w:rsidRPr="00F91D2F">
              <w:t>dsa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4A119E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2BBA7" w14:textId="77777777" w:rsidR="00173159" w:rsidRPr="00F91D2F" w:rsidRDefault="00173159" w:rsidP="001145DC">
            <w:pPr>
              <w:pStyle w:val="TAL"/>
            </w:pPr>
            <w:r w:rsidRPr="00F91D2F">
              <w:t>Retrieve DSAI data</w:t>
            </w:r>
          </w:p>
        </w:tc>
      </w:tr>
      <w:tr w:rsidR="00173159" w:rsidRPr="00F91D2F" w14:paraId="06F058DE" w14:textId="77777777" w:rsidTr="001145DC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D30D05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5A74CBC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37B2EB" w14:textId="77777777" w:rsidR="00173159" w:rsidRPr="00F91D2F" w:rsidRDefault="00173159" w:rsidP="001145DC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7CD6C" w14:textId="77777777" w:rsidR="00173159" w:rsidRPr="00F91D2F" w:rsidRDefault="00173159" w:rsidP="001145DC">
            <w:pPr>
              <w:pStyle w:val="TAL"/>
            </w:pPr>
            <w:r w:rsidRPr="00F91D2F">
              <w:t>Update DSAI data</w:t>
            </w:r>
          </w:p>
        </w:tc>
      </w:tr>
      <w:tr w:rsidR="00173159" w:rsidRPr="00F91D2F" w14:paraId="0C495727" w14:textId="77777777" w:rsidTr="001145DC">
        <w:trPr>
          <w:trHeight w:val="188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8DEBB4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MSRegistrationInfo</w:t>
            </w:r>
            <w:proofErr w:type="spellEnd"/>
          </w:p>
          <w:p w14:paraId="589834ED" w14:textId="77777777" w:rsidR="00173159" w:rsidRPr="00F91D2F" w:rsidRDefault="00173159" w:rsidP="001145DC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334E73" w14:textId="77777777" w:rsidR="00173159" w:rsidRPr="00F91D2F" w:rsidRDefault="00173159" w:rsidP="001145DC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proofErr w:type="spellStart"/>
            <w:r w:rsidRPr="00F91D2F">
              <w:t>sms</w:t>
            </w:r>
            <w:proofErr w:type="spellEnd"/>
            <w:r w:rsidRPr="00F91D2F">
              <w:t>-registration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557043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C0960E" w14:textId="77777777" w:rsidR="00173159" w:rsidRPr="00F91D2F" w:rsidRDefault="00173159" w:rsidP="001145DC">
            <w:pPr>
              <w:pStyle w:val="TAL"/>
            </w:pPr>
            <w:r w:rsidRPr="00F91D2F">
              <w:t>Retrieve the SMS Registration Information (e.g. IP-SM-GW address)</w:t>
            </w:r>
          </w:p>
        </w:tc>
      </w:tr>
      <w:tr w:rsidR="00173159" w:rsidRPr="00F91D2F" w14:paraId="3F3A0E7D" w14:textId="77777777" w:rsidTr="001145DC">
        <w:trPr>
          <w:trHeight w:val="188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A13241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11E591" w14:textId="77777777" w:rsidR="00173159" w:rsidRPr="00F91D2F" w:rsidRDefault="00173159" w:rsidP="001145DC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A0D28E" w14:textId="77777777" w:rsidR="00173159" w:rsidRPr="00F91D2F" w:rsidRDefault="00173159" w:rsidP="001145DC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18BA5420" w14:textId="77777777" w:rsidR="00173159" w:rsidRPr="00F91D2F" w:rsidRDefault="00173159" w:rsidP="001145DC">
            <w:pPr>
              <w:pStyle w:val="TAL"/>
            </w:pPr>
            <w:r w:rsidRPr="00F91D2F">
              <w:t>Updates the SMS Registration Information (e.g. IP-SM-GW address)</w:t>
            </w:r>
          </w:p>
        </w:tc>
      </w:tr>
      <w:tr w:rsidR="00173159" w:rsidRPr="00F91D2F" w14:paraId="32BBA5DB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ABA76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haredData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00DAC" w14:textId="77777777" w:rsidR="00173159" w:rsidRPr="00F91D2F" w:rsidRDefault="00173159" w:rsidP="001145DC">
            <w:pPr>
              <w:pStyle w:val="TAL"/>
            </w:pPr>
            <w:r w:rsidRPr="00F91D2F">
              <w:t>/shared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939EE" w14:textId="77777777" w:rsidR="00173159" w:rsidRPr="00F91D2F" w:rsidRDefault="00173159" w:rsidP="001145DC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02D02" w14:textId="77777777" w:rsidR="00173159" w:rsidRPr="00F91D2F" w:rsidRDefault="00173159" w:rsidP="001145DC">
            <w:pPr>
              <w:pStyle w:val="TAL"/>
            </w:pPr>
            <w:r w:rsidRPr="00F91D2F">
              <w:t>Retrieve shared data</w:t>
            </w:r>
          </w:p>
        </w:tc>
      </w:tr>
      <w:tr w:rsidR="00173159" w:rsidRPr="00F91D2F" w14:paraId="104D1770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68D43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haredData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620DA" w14:textId="77777777" w:rsidR="00173159" w:rsidRPr="00F91D2F" w:rsidRDefault="00173159" w:rsidP="001145DC">
            <w:pPr>
              <w:pStyle w:val="TAL"/>
            </w:pPr>
            <w:r w:rsidRPr="00F91D2F">
              <w:t>/shared-data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7190B" w14:textId="77777777" w:rsidR="00173159" w:rsidRPr="00F91D2F" w:rsidRDefault="00173159" w:rsidP="001145DC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8B0A3" w14:textId="77777777" w:rsidR="00173159" w:rsidRPr="00F91D2F" w:rsidRDefault="00173159" w:rsidP="001145DC">
            <w:pPr>
              <w:pStyle w:val="TAL"/>
            </w:pPr>
            <w:r w:rsidRPr="00F91D2F">
              <w:t>Create a subscription</w:t>
            </w:r>
          </w:p>
        </w:tc>
      </w:tr>
      <w:tr w:rsidR="00173159" w:rsidRPr="00F91D2F" w14:paraId="387E5457" w14:textId="77777777" w:rsidTr="001145DC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8DC55" w14:textId="77777777" w:rsidR="00173159" w:rsidRPr="00F91D2F" w:rsidRDefault="00173159" w:rsidP="001145DC">
            <w:pPr>
              <w:pStyle w:val="TAL"/>
            </w:pPr>
            <w:proofErr w:type="spellStart"/>
            <w:r w:rsidRPr="00F91D2F">
              <w:t>SharedData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98F02" w14:textId="77777777" w:rsidR="00173159" w:rsidRPr="00F91D2F" w:rsidRDefault="00173159" w:rsidP="001145DC">
            <w:pPr>
              <w:pStyle w:val="TAL"/>
            </w:pPr>
            <w:r w:rsidRPr="00F91D2F">
              <w:t>/shared-data-subscriptions/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00962" w14:textId="77777777" w:rsidR="00173159" w:rsidRPr="00F91D2F" w:rsidRDefault="00173159" w:rsidP="001145DC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4BD48" w14:textId="77777777" w:rsidR="00173159" w:rsidRPr="00F91D2F" w:rsidRDefault="00173159" w:rsidP="001145DC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</w:tbl>
    <w:p w14:paraId="0E8A919A" w14:textId="77777777" w:rsidR="00173159" w:rsidRPr="00F91D2F" w:rsidRDefault="00173159" w:rsidP="00F23C3A"/>
    <w:p w14:paraId="3FCF14E0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A5B7B24" w14:textId="77777777" w:rsidR="0001676A" w:rsidRPr="00D67AB2" w:rsidRDefault="0001676A" w:rsidP="0001676A">
      <w:pPr>
        <w:pStyle w:val="Heading4"/>
      </w:pPr>
      <w:bookmarkStart w:id="87" w:name="_Toc11338781"/>
      <w:bookmarkStart w:id="88" w:name="_Toc24978843"/>
      <w:bookmarkStart w:id="89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87"/>
      <w:bookmarkEnd w:id="88"/>
      <w:bookmarkEnd w:id="89"/>
    </w:p>
    <w:p w14:paraId="428FE3CD" w14:textId="77777777" w:rsidR="0001676A" w:rsidRPr="00D67AB2" w:rsidRDefault="0001676A" w:rsidP="0001676A">
      <w:r w:rsidRPr="00D67AB2">
        <w:t>This clause specifies the application data model supported by the API.</w:t>
      </w:r>
    </w:p>
    <w:p w14:paraId="25231381" w14:textId="77777777" w:rsidR="0001676A" w:rsidRDefault="0001676A" w:rsidP="0001676A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4DB00225" w14:textId="77777777" w:rsidR="0001676A" w:rsidRPr="00D67AB2" w:rsidRDefault="0001676A" w:rsidP="0001676A">
      <w:pPr>
        <w:pStyle w:val="TH"/>
      </w:pPr>
      <w:r w:rsidRPr="00D67AB2">
        <w:lastRenderedPageBreak/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01676A" w:rsidRPr="00D67AB2" w14:paraId="1455DF5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4F2DD0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9D85BE" w14:textId="77777777" w:rsidR="0001676A" w:rsidRPr="00D67AB2" w:rsidRDefault="0001676A" w:rsidP="00155B6D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208331" w14:textId="77777777" w:rsidR="0001676A" w:rsidRPr="00D67AB2" w:rsidRDefault="0001676A" w:rsidP="00155B6D">
            <w:pPr>
              <w:pStyle w:val="TAH"/>
            </w:pPr>
            <w:r w:rsidRPr="00D67AB2">
              <w:t>Description</w:t>
            </w:r>
          </w:p>
        </w:tc>
      </w:tr>
      <w:tr w:rsidR="0001676A" w:rsidRPr="00D67AB2" w14:paraId="5CF60165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0611" w14:textId="77777777" w:rsidR="0001676A" w:rsidRPr="00D67AB2" w:rsidRDefault="0001676A" w:rsidP="00155B6D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7E84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43E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01676A" w:rsidRPr="00D67AB2" w14:paraId="0C405063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557B" w14:textId="77777777" w:rsidR="0001676A" w:rsidRPr="00C81210" w:rsidRDefault="0001676A" w:rsidP="00155B6D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F0F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EA8F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01676A" w:rsidRPr="00D67AB2" w14:paraId="57572B4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90C0" w14:textId="77777777" w:rsidR="0001676A" w:rsidRDefault="0001676A" w:rsidP="00155B6D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4B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7848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01676A" w:rsidRPr="00D67AB2" w14:paraId="28F447AC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47426" w14:textId="77777777" w:rsidR="0001676A" w:rsidRDefault="0001676A" w:rsidP="00155B6D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8AD78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C25D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01676A" w:rsidRPr="00D67AB2" w14:paraId="00E25241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5BD0" w14:textId="77777777" w:rsidR="0001676A" w:rsidRDefault="0001676A" w:rsidP="00155B6D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1B9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078AC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01676A" w:rsidRPr="00D67AB2" w14:paraId="50A9D350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D15" w14:textId="77777777" w:rsidR="0001676A" w:rsidRDefault="0001676A" w:rsidP="00155B6D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2B37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9EE0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01676A" w:rsidRPr="00D67AB2" w14:paraId="721CCBEE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7909" w14:textId="1628528F" w:rsidR="0001676A" w:rsidRDefault="0001676A" w:rsidP="0001676A">
            <w:pPr>
              <w:pStyle w:val="TAL"/>
            </w:pPr>
            <w:proofErr w:type="spellStart"/>
            <w:ins w:id="90" w:author="Ericsson User-v1" w:date="2020-01-23T12:22:00Z">
              <w:r>
                <w:t>Ims</w:t>
              </w:r>
            </w:ins>
            <w:ins w:id="91" w:author="Ericsson User-v1" w:date="2020-01-24T10:43:00Z">
              <w:r w:rsidR="003220DF">
                <w:t>LocationData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00FF" w14:textId="273C8CEA" w:rsidR="0001676A" w:rsidRPr="00D67AB2" w:rsidRDefault="0001676A" w:rsidP="0001676A">
            <w:pPr>
              <w:pStyle w:val="TAL"/>
            </w:pPr>
            <w:ins w:id="92" w:author="Ericsson User-v1" w:date="2020-01-23T12:22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80427D">
                <w:rPr>
                  <w:highlight w:val="yellow"/>
                </w:rPr>
                <w:t>x</w:t>
              </w:r>
            </w:ins>
            <w:ins w:id="93" w:author="Ericsson User-v1" w:date="2020-02-09T15:59:00Z">
              <w:r w:rsidR="0080427D" w:rsidRPr="0080427D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0F59" w14:textId="7A81198C" w:rsidR="0001676A" w:rsidRDefault="008F37EA" w:rsidP="0001676A">
            <w:pPr>
              <w:pStyle w:val="TAL"/>
              <w:rPr>
                <w:rFonts w:cs="Arial"/>
                <w:szCs w:val="18"/>
              </w:rPr>
            </w:pPr>
            <w:ins w:id="94" w:author="Ericsson User-v1" w:date="2020-01-23T23:34:00Z">
              <w:r>
                <w:rPr>
                  <w:rFonts w:cs="Arial"/>
                  <w:szCs w:val="18"/>
                </w:rPr>
                <w:t xml:space="preserve">IMS </w:t>
              </w:r>
            </w:ins>
            <w:ins w:id="95" w:author="Ericsson User-v1" w:date="2020-01-24T10:44:00Z">
              <w:r w:rsidR="003220DF">
                <w:rPr>
                  <w:rFonts w:cs="Arial"/>
                  <w:szCs w:val="18"/>
                </w:rPr>
                <w:t>Location Data (S_CSCF name)</w:t>
              </w:r>
            </w:ins>
          </w:p>
        </w:tc>
      </w:tr>
    </w:tbl>
    <w:p w14:paraId="27B1A52E" w14:textId="77777777" w:rsidR="003220DF" w:rsidRDefault="003220DF" w:rsidP="0001676A">
      <w:pPr>
        <w:rPr>
          <w:ins w:id="96" w:author="Ericsson User-v1" w:date="2020-01-24T10:44:00Z"/>
        </w:rPr>
      </w:pPr>
    </w:p>
    <w:p w14:paraId="55C85A60" w14:textId="45BE117C" w:rsidR="0001676A" w:rsidRPr="00D67AB2" w:rsidRDefault="0001676A" w:rsidP="0001676A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02400AE4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01676A" w:rsidRPr="00D67AB2" w14:paraId="49A09E37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EE8386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89C72" w14:textId="77777777" w:rsidR="0001676A" w:rsidRPr="00D67AB2" w:rsidRDefault="0001676A" w:rsidP="00155B6D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D6C06C" w14:textId="77777777" w:rsidR="0001676A" w:rsidRPr="00D67AB2" w:rsidRDefault="0001676A" w:rsidP="00155B6D">
            <w:pPr>
              <w:pStyle w:val="TAH"/>
            </w:pPr>
            <w:r w:rsidRPr="00D67AB2">
              <w:t>Comments</w:t>
            </w:r>
          </w:p>
        </w:tc>
      </w:tr>
      <w:tr w:rsidR="0001676A" w:rsidRPr="00D67AB2" w14:paraId="7A132E6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98D" w14:textId="77777777" w:rsidR="0001676A" w:rsidRPr="00D67AB2" w:rsidRDefault="0001676A" w:rsidP="00155B6D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E5CC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9934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01676A" w:rsidRPr="00D67AB2" w14:paraId="28880E8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8022" w14:textId="77777777" w:rsidR="0001676A" w:rsidRPr="00D67AB2" w:rsidRDefault="0001676A" w:rsidP="00155B6D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7A49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0582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5E1B3173" w14:textId="3E1C5B61" w:rsidR="001829F8" w:rsidRDefault="001829F8" w:rsidP="003E1037">
      <w:pPr>
        <w:pStyle w:val="PL"/>
        <w:rPr>
          <w:ins w:id="97" w:author="Ericsson User-v1" w:date="2020-01-23T12:21:00Z"/>
          <w:lang w:val="en-US"/>
        </w:rPr>
      </w:pPr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086382" w14:textId="17033341" w:rsidR="007F400D" w:rsidRDefault="007F400D" w:rsidP="007F400D">
      <w:pPr>
        <w:pStyle w:val="Heading4"/>
        <w:rPr>
          <w:ins w:id="98" w:author="Ericsson User-v1" w:date="2020-01-23T12:24:00Z"/>
        </w:rPr>
      </w:pPr>
      <w:bookmarkStart w:id="99" w:name="_Toc21948958"/>
      <w:bookmarkStart w:id="100" w:name="_Toc24978832"/>
      <w:bookmarkStart w:id="101" w:name="_Toc26199600"/>
      <w:ins w:id="102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</w:ins>
      <w:bookmarkEnd w:id="99"/>
      <w:bookmarkEnd w:id="100"/>
      <w:bookmarkEnd w:id="101"/>
      <w:ins w:id="103" w:author="Ericsson User-v1" w:date="2020-01-24T10:45:00Z">
        <w:r w:rsidR="003220DF">
          <w:t>IMS Location Data</w:t>
        </w:r>
      </w:ins>
    </w:p>
    <w:p w14:paraId="0EDE5FA0" w14:textId="77777777" w:rsidR="007F400D" w:rsidRDefault="007F400D" w:rsidP="007F400D">
      <w:pPr>
        <w:pStyle w:val="Heading5"/>
        <w:rPr>
          <w:ins w:id="104" w:author="Ericsson User-v1" w:date="2020-01-23T12:24:00Z"/>
        </w:rPr>
      </w:pPr>
      <w:bookmarkStart w:id="105" w:name="_Toc21948959"/>
      <w:bookmarkStart w:id="106" w:name="_Toc24978833"/>
      <w:bookmarkStart w:id="107" w:name="_Toc26199601"/>
      <w:ins w:id="108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05"/>
        <w:bookmarkEnd w:id="106"/>
        <w:bookmarkEnd w:id="107"/>
      </w:ins>
    </w:p>
    <w:p w14:paraId="04073819" w14:textId="44BFDC75" w:rsidR="007F400D" w:rsidRPr="000B71E3" w:rsidRDefault="007F400D" w:rsidP="007F400D">
      <w:pPr>
        <w:rPr>
          <w:ins w:id="109" w:author="Ericsson User-v1" w:date="2020-01-23T12:24:00Z"/>
        </w:rPr>
      </w:pPr>
      <w:ins w:id="110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111" w:author="Ericsson User-v1" w:date="2020-01-24T10:46:00Z">
        <w:r w:rsidR="003220DF">
          <w:t>IMS location data</w:t>
        </w:r>
      </w:ins>
      <w:ins w:id="112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113" w:author="Ericsson User-v1" w:date="2020-01-23T12:25:00Z">
        <w:r w:rsidR="00171C04">
          <w:t>AS</w:t>
        </w:r>
      </w:ins>
      <w:ins w:id="114" w:author="Ericsson User-v1" w:date="2020-01-23T12:24:00Z">
        <w:r>
          <w:t>) to retrieve the</w:t>
        </w:r>
      </w:ins>
      <w:ins w:id="115" w:author="Ericsson User-v1" w:date="2020-01-23T12:26:00Z">
        <w:r w:rsidR="00171C04">
          <w:t xml:space="preserve"> </w:t>
        </w:r>
      </w:ins>
      <w:ins w:id="116" w:author="Ericsson User-v1" w:date="2020-01-24T10:46:00Z">
        <w:r w:rsidR="003220DF">
          <w:t>S-CSCF name stored for the user</w:t>
        </w:r>
      </w:ins>
      <w:ins w:id="117" w:author="Ericsson User-v1" w:date="2020-01-23T12:24:00Z">
        <w:r>
          <w:t>.</w:t>
        </w:r>
      </w:ins>
    </w:p>
    <w:p w14:paraId="23FFC8B0" w14:textId="77777777" w:rsidR="007F400D" w:rsidRDefault="007F400D" w:rsidP="007F400D">
      <w:pPr>
        <w:pStyle w:val="Heading5"/>
        <w:rPr>
          <w:ins w:id="118" w:author="Ericsson User-v1" w:date="2020-01-23T12:24:00Z"/>
        </w:rPr>
      </w:pPr>
      <w:bookmarkStart w:id="119" w:name="_Toc21948960"/>
      <w:bookmarkStart w:id="120" w:name="_Toc24978834"/>
      <w:bookmarkStart w:id="121" w:name="_Toc26199602"/>
      <w:ins w:id="122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19"/>
        <w:bookmarkEnd w:id="120"/>
        <w:bookmarkEnd w:id="121"/>
      </w:ins>
    </w:p>
    <w:p w14:paraId="26C2C4DB" w14:textId="48860B3D" w:rsidR="007F400D" w:rsidRDefault="007F400D" w:rsidP="007F400D">
      <w:pPr>
        <w:rPr>
          <w:ins w:id="123" w:author="Ericsson User-v1" w:date="2020-01-23T12:24:00Z"/>
        </w:rPr>
      </w:pPr>
      <w:ins w:id="124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  <w:r>
          <w:rPr>
            <w:noProof/>
          </w:rPr>
          <w:t>ims-data/</w:t>
        </w:r>
      </w:ins>
      <w:ins w:id="125" w:author="Ericsson User-v1" w:date="2020-01-24T10:46:00Z">
        <w:r w:rsidR="003220DF">
          <w:rPr>
            <w:noProof/>
          </w:rPr>
          <w:t>location-data</w:t>
        </w:r>
      </w:ins>
      <w:ins w:id="126" w:author="Ericsson User-v1" w:date="2020-01-23T12:24:00Z">
        <w:r>
          <w:rPr>
            <w:noProof/>
          </w:rPr>
          <w:t>/</w:t>
        </w:r>
      </w:ins>
      <w:ins w:id="127" w:author="Ericsson User-v1" w:date="2020-01-24T10:47:00Z">
        <w:r w:rsidR="003220DF">
          <w:rPr>
            <w:noProof/>
          </w:rPr>
          <w:t>server-name</w:t>
        </w:r>
      </w:ins>
      <w:ins w:id="128" w:author="Ericsson User-v1" w:date="2020-01-23T12:24:00Z">
        <w:r>
          <w:rPr>
            <w:b/>
          </w:rPr>
          <w:t xml:space="preserve"> </w:t>
        </w:r>
      </w:ins>
    </w:p>
    <w:p w14:paraId="1906D2E3" w14:textId="77777777" w:rsidR="007F400D" w:rsidRDefault="007F400D" w:rsidP="007F400D">
      <w:pPr>
        <w:rPr>
          <w:ins w:id="129" w:author="Ericsson User-v1" w:date="2020-01-23T12:24:00Z"/>
          <w:rFonts w:ascii="Arial" w:hAnsi="Arial" w:cs="Arial"/>
        </w:rPr>
      </w:pPr>
      <w:ins w:id="130" w:author="Ericsson User-v1" w:date="2020-01-23T12:24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35D51353" w14:textId="77777777" w:rsidR="007F400D" w:rsidRDefault="007F400D" w:rsidP="007F400D">
      <w:pPr>
        <w:pStyle w:val="TH"/>
        <w:rPr>
          <w:ins w:id="131" w:author="Ericsson User-v1" w:date="2020-01-23T12:24:00Z"/>
          <w:rFonts w:cs="Arial"/>
        </w:rPr>
      </w:pPr>
      <w:ins w:id="132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F400D" w:rsidRPr="00B12CFB" w14:paraId="2FA63C5A" w14:textId="77777777" w:rsidTr="00155B6D">
        <w:trPr>
          <w:jc w:val="center"/>
          <w:ins w:id="133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A532E38" w14:textId="77777777" w:rsidR="007F400D" w:rsidRDefault="007F400D" w:rsidP="00155B6D">
            <w:pPr>
              <w:pStyle w:val="TAH"/>
              <w:rPr>
                <w:ins w:id="134" w:author="Ericsson User-v1" w:date="2020-01-23T12:24:00Z"/>
              </w:rPr>
            </w:pPr>
            <w:ins w:id="135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420F6BA" w14:textId="77777777" w:rsidR="007F400D" w:rsidRDefault="007F400D" w:rsidP="00155B6D">
            <w:pPr>
              <w:pStyle w:val="TAH"/>
              <w:rPr>
                <w:ins w:id="136" w:author="Ericsson User-v1" w:date="2020-01-23T12:24:00Z"/>
              </w:rPr>
            </w:pPr>
            <w:ins w:id="137" w:author="Ericsson User-v1" w:date="2020-01-23T12:24:00Z">
              <w:r>
                <w:t>Definition</w:t>
              </w:r>
            </w:ins>
          </w:p>
        </w:tc>
      </w:tr>
      <w:tr w:rsidR="007F400D" w:rsidRPr="00B12CFB" w14:paraId="18372C9E" w14:textId="77777777" w:rsidTr="00155B6D">
        <w:trPr>
          <w:jc w:val="center"/>
          <w:ins w:id="138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660910" w14:textId="77777777" w:rsidR="007F400D" w:rsidRDefault="007F400D" w:rsidP="00155B6D">
            <w:pPr>
              <w:pStyle w:val="TAL"/>
              <w:rPr>
                <w:ins w:id="139" w:author="Ericsson User-v1" w:date="2020-01-23T12:24:00Z"/>
              </w:rPr>
            </w:pPr>
            <w:ins w:id="140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65F6A" w14:textId="63BD0D10" w:rsidR="007F400D" w:rsidRDefault="007F400D" w:rsidP="00155B6D">
            <w:pPr>
              <w:pStyle w:val="TAL"/>
              <w:rPr>
                <w:ins w:id="141" w:author="Ericsson User-v1" w:date="2020-01-23T12:24:00Z"/>
              </w:rPr>
            </w:pPr>
            <w:ins w:id="142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143" w:author="Ericsson User-v1" w:date="2020-01-24T00:11:00Z">
              <w:r w:rsidR="00B57D9D">
                <w:t>2</w:t>
              </w:r>
            </w:ins>
            <w:ins w:id="144" w:author="Ericsson User-v1" w:date="2020-01-23T12:24:00Z">
              <w:r>
                <w:t>.1</w:t>
              </w:r>
            </w:ins>
          </w:p>
        </w:tc>
      </w:tr>
      <w:tr w:rsidR="007F400D" w14:paraId="2293ADA6" w14:textId="77777777" w:rsidTr="00155B6D">
        <w:trPr>
          <w:jc w:val="center"/>
          <w:ins w:id="145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B76B57" w14:textId="77777777" w:rsidR="007F400D" w:rsidRDefault="007F400D" w:rsidP="00155B6D">
            <w:pPr>
              <w:pStyle w:val="TAL"/>
              <w:rPr>
                <w:ins w:id="146" w:author="Ericsson User-v1" w:date="2020-01-23T12:24:00Z"/>
              </w:rPr>
            </w:pPr>
            <w:proofErr w:type="spellStart"/>
            <w:ins w:id="147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9D9616" w14:textId="493A0305" w:rsidR="007F400D" w:rsidRDefault="007F400D" w:rsidP="00155B6D">
            <w:pPr>
              <w:pStyle w:val="TAL"/>
              <w:rPr>
                <w:ins w:id="148" w:author="Ericsson User-v1" w:date="2020-01-23T12:24:00Z"/>
              </w:rPr>
            </w:pPr>
            <w:ins w:id="149" w:author="Ericsson User-v1" w:date="2020-01-23T12:24:00Z">
              <w:r>
                <w:t>See clause 6.</w:t>
              </w:r>
            </w:ins>
            <w:ins w:id="150" w:author="Ericsson User-v1" w:date="2020-01-24T00:11:00Z">
              <w:r w:rsidR="00B57D9D">
                <w:t>2</w:t>
              </w:r>
            </w:ins>
            <w:ins w:id="151" w:author="Ericsson User-v1" w:date="2020-01-23T12:24:00Z">
              <w:r>
                <w:t>.1</w:t>
              </w:r>
            </w:ins>
          </w:p>
        </w:tc>
      </w:tr>
      <w:tr w:rsidR="007F400D" w:rsidRPr="00B12CFB" w14:paraId="09CE9857" w14:textId="77777777" w:rsidTr="00155B6D">
        <w:trPr>
          <w:jc w:val="center"/>
          <w:ins w:id="152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98343" w14:textId="77777777" w:rsidR="007F400D" w:rsidRDefault="007F400D" w:rsidP="00155B6D">
            <w:pPr>
              <w:pStyle w:val="TAL"/>
              <w:rPr>
                <w:ins w:id="153" w:author="Ericsson User-v1" w:date="2020-01-23T12:24:00Z"/>
              </w:rPr>
            </w:pPr>
            <w:proofErr w:type="spellStart"/>
            <w:ins w:id="154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AD5F88" w14:textId="77777777" w:rsidR="007F400D" w:rsidRDefault="007F400D" w:rsidP="00155B6D">
            <w:pPr>
              <w:pStyle w:val="TAL"/>
              <w:rPr>
                <w:ins w:id="155" w:author="Ericsson User-v1" w:date="2020-01-23T12:24:00Z"/>
              </w:rPr>
            </w:pPr>
            <w:ins w:id="156" w:author="Ericsson User-v1" w:date="2020-01-23T12:24:00Z">
              <w:r w:rsidRPr="000B71E3">
                <w:t xml:space="preserve">Represents the </w:t>
              </w:r>
              <w:r>
                <w:t xml:space="preserve">IMS Public Identity (i.e. IMS Public User identity or Public Service Identity) </w:t>
              </w:r>
            </w:ins>
          </w:p>
          <w:p w14:paraId="6C36B51A" w14:textId="77777777" w:rsidR="007F400D" w:rsidRDefault="007F400D" w:rsidP="00155B6D">
            <w:pPr>
              <w:pStyle w:val="TAL"/>
              <w:rPr>
                <w:ins w:id="157" w:author="Ericsson User-v1" w:date="2020-01-23T12:24:00Z"/>
              </w:rPr>
            </w:pPr>
            <w:ins w:id="158" w:author="Ericsson User-v1" w:date="2020-01-23T12:24:00Z">
              <w:r w:rsidRPr="000B71E3">
                <w:br/>
                <w:t>pattern: "</w:t>
              </w:r>
              <w:r>
                <w:t>^(</w:t>
              </w:r>
              <w:r w:rsidRPr="00292D54">
                <w:t>sip\:([a-zA-Z0-9_\-.!~*()&amp;=+$,;?\/]+)\@([A-Za-z0-9]+([-A-Za-z0-9]+)\.)+[a-z]{2,}|tel\:\+[0-9]{5,15}</w:t>
              </w:r>
              <w:r>
                <w:t>)</w:t>
              </w:r>
              <w:r w:rsidRPr="00292D54">
                <w:t>$</w:t>
              </w:r>
              <w:r w:rsidRPr="000B71E3">
                <w:t>"</w:t>
              </w:r>
            </w:ins>
          </w:p>
        </w:tc>
      </w:tr>
    </w:tbl>
    <w:p w14:paraId="55B6F8AD" w14:textId="77777777" w:rsidR="007F400D" w:rsidRPr="00384E92" w:rsidRDefault="007F400D" w:rsidP="007F400D">
      <w:pPr>
        <w:rPr>
          <w:ins w:id="159" w:author="Ericsson User-v1" w:date="2020-01-23T12:24:00Z"/>
        </w:rPr>
      </w:pPr>
    </w:p>
    <w:p w14:paraId="676EF217" w14:textId="77777777" w:rsidR="007F400D" w:rsidRDefault="007F400D" w:rsidP="007F400D">
      <w:pPr>
        <w:pStyle w:val="Heading5"/>
        <w:rPr>
          <w:ins w:id="160" w:author="Ericsson User-v1" w:date="2020-01-23T12:24:00Z"/>
        </w:rPr>
      </w:pPr>
      <w:bookmarkStart w:id="161" w:name="_Toc21948961"/>
      <w:bookmarkStart w:id="162" w:name="_Toc24978835"/>
      <w:bookmarkStart w:id="163" w:name="_Toc26199603"/>
      <w:ins w:id="164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61"/>
        <w:bookmarkEnd w:id="162"/>
        <w:bookmarkEnd w:id="163"/>
      </w:ins>
    </w:p>
    <w:p w14:paraId="264A561E" w14:textId="77777777" w:rsidR="007F400D" w:rsidRPr="00384E92" w:rsidRDefault="007F400D" w:rsidP="007F400D">
      <w:pPr>
        <w:pStyle w:val="Heading6"/>
        <w:rPr>
          <w:ins w:id="165" w:author="Ericsson User-v1" w:date="2020-01-23T12:24:00Z"/>
        </w:rPr>
      </w:pPr>
      <w:bookmarkStart w:id="166" w:name="_Toc21948962"/>
      <w:bookmarkStart w:id="167" w:name="_Toc24978836"/>
      <w:bookmarkStart w:id="168" w:name="_Toc26199604"/>
      <w:ins w:id="169" w:author="Ericsson User-v1" w:date="2020-01-23T12:24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66"/>
        <w:bookmarkEnd w:id="167"/>
        <w:bookmarkEnd w:id="168"/>
      </w:ins>
    </w:p>
    <w:p w14:paraId="0CD676BF" w14:textId="77777777" w:rsidR="007F400D" w:rsidRDefault="007F400D" w:rsidP="007F400D">
      <w:pPr>
        <w:rPr>
          <w:ins w:id="170" w:author="Ericsson User-v1" w:date="2020-01-23T12:24:00Z"/>
        </w:rPr>
      </w:pPr>
      <w:ins w:id="171" w:author="Ericsson User-v1" w:date="2020-01-23T12:24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1A96398F" w14:textId="77777777" w:rsidR="007F400D" w:rsidRPr="00384E92" w:rsidRDefault="007F400D" w:rsidP="007F400D">
      <w:pPr>
        <w:pStyle w:val="TH"/>
        <w:rPr>
          <w:ins w:id="172" w:author="Ericsson User-v1" w:date="2020-01-23T12:24:00Z"/>
          <w:rFonts w:cs="Arial"/>
        </w:rPr>
      </w:pPr>
      <w:ins w:id="173" w:author="Ericsson User-v1" w:date="2020-01-23T12:24:00Z">
        <w:r w:rsidRPr="00384E92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033E75" w:rsidRPr="00384E92" w14:paraId="0C1E1CE1" w14:textId="77777777" w:rsidTr="0024289E">
        <w:trPr>
          <w:jc w:val="center"/>
          <w:ins w:id="174" w:author="Ericsson User-v1" w:date="2020-02-11T23:52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EC4743" w14:textId="77777777" w:rsidR="00033E75" w:rsidRPr="001769FF" w:rsidRDefault="00033E75" w:rsidP="0024289E">
            <w:pPr>
              <w:pStyle w:val="TAH"/>
              <w:rPr>
                <w:ins w:id="175" w:author="Ericsson User-v1" w:date="2020-02-11T23:52:00Z"/>
              </w:rPr>
            </w:pPr>
            <w:ins w:id="176" w:author="Ericsson User-v1" w:date="2020-02-11T23:52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7697BB" w14:textId="77777777" w:rsidR="00033E75" w:rsidRPr="001769FF" w:rsidRDefault="00033E75" w:rsidP="0024289E">
            <w:pPr>
              <w:pStyle w:val="TAH"/>
              <w:rPr>
                <w:ins w:id="177" w:author="Ericsson User-v1" w:date="2020-02-11T23:52:00Z"/>
              </w:rPr>
            </w:pPr>
            <w:ins w:id="178" w:author="Ericsson User-v1" w:date="2020-02-11T23:52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A791DC" w14:textId="77777777" w:rsidR="00033E75" w:rsidRPr="001769FF" w:rsidRDefault="00033E75" w:rsidP="0024289E">
            <w:pPr>
              <w:pStyle w:val="TAH"/>
              <w:rPr>
                <w:ins w:id="179" w:author="Ericsson User-v1" w:date="2020-02-11T23:52:00Z"/>
              </w:rPr>
            </w:pPr>
            <w:ins w:id="180" w:author="Ericsson User-v1" w:date="2020-02-11T23:52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939636" w14:textId="77777777" w:rsidR="00033E75" w:rsidRPr="001769FF" w:rsidRDefault="00033E75" w:rsidP="0024289E">
            <w:pPr>
              <w:pStyle w:val="TAH"/>
              <w:rPr>
                <w:ins w:id="181" w:author="Ericsson User-v1" w:date="2020-02-11T23:52:00Z"/>
              </w:rPr>
            </w:pPr>
            <w:ins w:id="182" w:author="Ericsson User-v1" w:date="2020-02-11T23:52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1F68809" w14:textId="77777777" w:rsidR="00033E75" w:rsidRPr="001769FF" w:rsidRDefault="00033E75" w:rsidP="0024289E">
            <w:pPr>
              <w:pStyle w:val="TAH"/>
              <w:rPr>
                <w:ins w:id="183" w:author="Ericsson User-v1" w:date="2020-02-11T23:52:00Z"/>
              </w:rPr>
            </w:pPr>
            <w:ins w:id="184" w:author="Ericsson User-v1" w:date="2020-02-11T23:52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CD82C1" w14:textId="77777777" w:rsidR="00033E75" w:rsidRDefault="00033E75" w:rsidP="0024289E">
            <w:pPr>
              <w:pStyle w:val="TAH"/>
              <w:rPr>
                <w:ins w:id="185" w:author="Ericsson User-v1" w:date="2020-02-11T23:52:00Z"/>
              </w:rPr>
            </w:pPr>
            <w:ins w:id="186" w:author="Ericsson User-v1" w:date="2020-02-11T23:52:00Z">
              <w:r>
                <w:t>Applicability</w:t>
              </w:r>
            </w:ins>
          </w:p>
        </w:tc>
      </w:tr>
      <w:tr w:rsidR="00033E75" w:rsidRPr="00384E92" w14:paraId="7D2952E5" w14:textId="77777777" w:rsidTr="0024289E">
        <w:trPr>
          <w:jc w:val="center"/>
          <w:ins w:id="187" w:author="Ericsson User-v1" w:date="2020-02-11T23:52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A46AA64" w14:textId="77777777" w:rsidR="00033E75" w:rsidRPr="001769FF" w:rsidRDefault="00033E75" w:rsidP="0024289E">
            <w:pPr>
              <w:pStyle w:val="TAL"/>
              <w:rPr>
                <w:ins w:id="188" w:author="Ericsson User-v1" w:date="2020-02-11T23:52:00Z"/>
              </w:rPr>
            </w:pPr>
            <w:ins w:id="189" w:author="Ericsson User-v1" w:date="2020-02-11T23:52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03C98D" w14:textId="77777777" w:rsidR="00033E75" w:rsidRPr="001769FF" w:rsidRDefault="00033E75" w:rsidP="0024289E">
            <w:pPr>
              <w:pStyle w:val="TAL"/>
              <w:rPr>
                <w:ins w:id="190" w:author="Ericsson User-v1" w:date="2020-02-11T23:52:00Z"/>
              </w:rPr>
            </w:pPr>
            <w:proofErr w:type="spellStart"/>
            <w:ins w:id="191" w:author="Ericsson User-v1" w:date="2020-02-11T23:52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57C638" w14:textId="77777777" w:rsidR="00033E75" w:rsidRPr="001769FF" w:rsidRDefault="00033E75" w:rsidP="0024289E">
            <w:pPr>
              <w:pStyle w:val="TAC"/>
              <w:jc w:val="left"/>
              <w:rPr>
                <w:ins w:id="192" w:author="Ericsson User-v1" w:date="2020-02-11T23:52:00Z"/>
              </w:rPr>
            </w:pPr>
            <w:ins w:id="193" w:author="Ericsson User-v1" w:date="2020-02-11T23:52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5C1B52" w14:textId="77777777" w:rsidR="00033E75" w:rsidRPr="001769FF" w:rsidRDefault="00033E75" w:rsidP="0024289E">
            <w:pPr>
              <w:pStyle w:val="TAL"/>
              <w:rPr>
                <w:ins w:id="194" w:author="Ericsson User-v1" w:date="2020-02-11T23:52:00Z"/>
              </w:rPr>
            </w:pPr>
            <w:ins w:id="195" w:author="Ericsson User-v1" w:date="2020-02-11T23:52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29115D9" w14:textId="77777777" w:rsidR="00033E75" w:rsidRPr="001769FF" w:rsidRDefault="00033E75" w:rsidP="0024289E">
            <w:pPr>
              <w:pStyle w:val="TAL"/>
              <w:rPr>
                <w:ins w:id="196" w:author="Ericsson User-v1" w:date="2020-02-11T23:52:00Z"/>
              </w:rPr>
            </w:pPr>
            <w:ins w:id="197" w:author="Ericsson User-v1" w:date="2020-02-11T23:52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FFDF61" w14:textId="77777777" w:rsidR="00033E75" w:rsidRPr="001769FF" w:rsidRDefault="00033E75" w:rsidP="0024289E">
            <w:pPr>
              <w:pStyle w:val="TAL"/>
              <w:rPr>
                <w:ins w:id="198" w:author="Ericsson User-v1" w:date="2020-02-11T23:52:00Z"/>
              </w:rPr>
            </w:pPr>
          </w:p>
        </w:tc>
      </w:tr>
    </w:tbl>
    <w:p w14:paraId="40331A53" w14:textId="77777777" w:rsidR="007F400D" w:rsidRDefault="007F400D" w:rsidP="007F400D">
      <w:pPr>
        <w:rPr>
          <w:ins w:id="199" w:author="Ericsson User-v1" w:date="2020-01-23T12:24:00Z"/>
        </w:rPr>
      </w:pPr>
    </w:p>
    <w:p w14:paraId="0385BC4C" w14:textId="5969F2A8" w:rsidR="007F400D" w:rsidRPr="00384E92" w:rsidRDefault="007F400D" w:rsidP="007F400D">
      <w:pPr>
        <w:rPr>
          <w:ins w:id="200" w:author="Ericsson User-v1" w:date="2020-01-23T12:24:00Z"/>
        </w:rPr>
      </w:pPr>
      <w:ins w:id="201" w:author="Ericsson User-v1" w:date="2020-01-23T12:24:00Z">
        <w:r>
          <w:lastRenderedPageBreak/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3C95506E" w14:textId="77777777" w:rsidR="007F400D" w:rsidRPr="001769FF" w:rsidRDefault="007F400D" w:rsidP="007F400D">
      <w:pPr>
        <w:pStyle w:val="TH"/>
        <w:rPr>
          <w:ins w:id="202" w:author="Ericsson User-v1" w:date="2020-01-23T12:24:00Z"/>
        </w:rPr>
      </w:pPr>
      <w:ins w:id="203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7F400D" w:rsidRPr="000B71E3" w14:paraId="2BE9C4AB" w14:textId="77777777" w:rsidTr="00155B6D">
        <w:trPr>
          <w:jc w:val="center"/>
          <w:ins w:id="204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B54DE" w14:textId="77777777" w:rsidR="007F400D" w:rsidRPr="000B71E3" w:rsidRDefault="007F400D" w:rsidP="00155B6D">
            <w:pPr>
              <w:pStyle w:val="TAH"/>
              <w:rPr>
                <w:ins w:id="205" w:author="Ericsson User-v1" w:date="2020-01-23T12:24:00Z"/>
              </w:rPr>
            </w:pPr>
            <w:ins w:id="206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33985F" w14:textId="77777777" w:rsidR="007F400D" w:rsidRPr="000B71E3" w:rsidRDefault="007F400D" w:rsidP="00155B6D">
            <w:pPr>
              <w:pStyle w:val="TAH"/>
              <w:rPr>
                <w:ins w:id="207" w:author="Ericsson User-v1" w:date="2020-01-23T12:24:00Z"/>
              </w:rPr>
            </w:pPr>
            <w:ins w:id="208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9588B" w14:textId="77777777" w:rsidR="007F400D" w:rsidRPr="000B71E3" w:rsidRDefault="007F400D" w:rsidP="00155B6D">
            <w:pPr>
              <w:pStyle w:val="TAH"/>
              <w:rPr>
                <w:ins w:id="209" w:author="Ericsson User-v1" w:date="2020-01-23T12:24:00Z"/>
              </w:rPr>
            </w:pPr>
            <w:ins w:id="210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692C8" w14:textId="77777777" w:rsidR="007F400D" w:rsidRPr="000B71E3" w:rsidRDefault="007F400D" w:rsidP="00155B6D">
            <w:pPr>
              <w:pStyle w:val="TAH"/>
              <w:rPr>
                <w:ins w:id="211" w:author="Ericsson User-v1" w:date="2020-01-23T12:24:00Z"/>
              </w:rPr>
            </w:pPr>
            <w:ins w:id="212" w:author="Ericsson User-v1" w:date="2020-01-23T12:24:00Z">
              <w:r w:rsidRPr="000B71E3">
                <w:t>Description</w:t>
              </w:r>
            </w:ins>
          </w:p>
        </w:tc>
      </w:tr>
      <w:tr w:rsidR="007F400D" w:rsidRPr="000B71E3" w14:paraId="711AFE25" w14:textId="77777777" w:rsidTr="00155B6D">
        <w:trPr>
          <w:jc w:val="center"/>
          <w:ins w:id="213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2AAEEF" w14:textId="77777777" w:rsidR="007F400D" w:rsidRPr="000B71E3" w:rsidRDefault="007F400D" w:rsidP="00155B6D">
            <w:pPr>
              <w:pStyle w:val="TAL"/>
              <w:rPr>
                <w:ins w:id="214" w:author="Ericsson User-v1" w:date="2020-01-23T12:24:00Z"/>
              </w:rPr>
            </w:pPr>
            <w:ins w:id="215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5E65B" w14:textId="77777777" w:rsidR="007F400D" w:rsidRPr="000B71E3" w:rsidRDefault="007F400D" w:rsidP="00155B6D">
            <w:pPr>
              <w:pStyle w:val="TAC"/>
              <w:rPr>
                <w:ins w:id="216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32199" w14:textId="77777777" w:rsidR="007F400D" w:rsidRPr="000B71E3" w:rsidRDefault="007F400D" w:rsidP="00155B6D">
            <w:pPr>
              <w:pStyle w:val="TAL"/>
              <w:rPr>
                <w:ins w:id="217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8CE432" w14:textId="77777777" w:rsidR="007F400D" w:rsidRPr="000B71E3" w:rsidRDefault="007F400D" w:rsidP="00155B6D">
            <w:pPr>
              <w:pStyle w:val="TAL"/>
              <w:rPr>
                <w:ins w:id="218" w:author="Ericsson User-v1" w:date="2020-01-23T12:24:00Z"/>
              </w:rPr>
            </w:pPr>
          </w:p>
        </w:tc>
      </w:tr>
    </w:tbl>
    <w:p w14:paraId="3394C32F" w14:textId="77777777" w:rsidR="007F400D" w:rsidRDefault="007F400D" w:rsidP="007F400D">
      <w:pPr>
        <w:rPr>
          <w:ins w:id="219" w:author="Ericsson User-v1" w:date="2020-01-23T12:24:00Z"/>
        </w:rPr>
      </w:pPr>
    </w:p>
    <w:p w14:paraId="6D10B1B8" w14:textId="77777777" w:rsidR="007F400D" w:rsidRPr="001769FF" w:rsidRDefault="007F400D" w:rsidP="007F400D">
      <w:pPr>
        <w:pStyle w:val="TH"/>
        <w:rPr>
          <w:ins w:id="220" w:author="Ericsson User-v1" w:date="2020-01-23T12:24:00Z"/>
        </w:rPr>
      </w:pPr>
      <w:ins w:id="221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12750E" w:rsidRPr="001769FF" w14:paraId="5436724E" w14:textId="77777777" w:rsidTr="00E3096F">
        <w:trPr>
          <w:jc w:val="center"/>
          <w:ins w:id="222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EE345" w14:textId="77777777" w:rsidR="007F400D" w:rsidRPr="001769FF" w:rsidRDefault="007F400D" w:rsidP="00155B6D">
            <w:pPr>
              <w:pStyle w:val="TAH"/>
              <w:rPr>
                <w:ins w:id="223" w:author="Ericsson User-v1" w:date="2020-01-23T12:24:00Z"/>
              </w:rPr>
            </w:pPr>
            <w:ins w:id="224" w:author="Ericsson User-v1" w:date="2020-01-23T12:24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E198A0" w14:textId="77777777" w:rsidR="007F400D" w:rsidRPr="001769FF" w:rsidRDefault="007F400D" w:rsidP="00155B6D">
            <w:pPr>
              <w:pStyle w:val="TAH"/>
              <w:rPr>
                <w:ins w:id="225" w:author="Ericsson User-v1" w:date="2020-01-23T12:24:00Z"/>
              </w:rPr>
            </w:pPr>
            <w:ins w:id="226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A8DB56" w14:textId="77777777" w:rsidR="007F400D" w:rsidRPr="001769FF" w:rsidRDefault="007F400D" w:rsidP="00155B6D">
            <w:pPr>
              <w:pStyle w:val="TAH"/>
              <w:rPr>
                <w:ins w:id="227" w:author="Ericsson User-v1" w:date="2020-01-23T12:24:00Z"/>
              </w:rPr>
            </w:pPr>
            <w:ins w:id="228" w:author="Ericsson User-v1" w:date="2020-01-23T12:24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F34857" w14:textId="77777777" w:rsidR="007F400D" w:rsidRPr="001769FF" w:rsidRDefault="007F400D" w:rsidP="00155B6D">
            <w:pPr>
              <w:pStyle w:val="TAH"/>
              <w:rPr>
                <w:ins w:id="229" w:author="Ericsson User-v1" w:date="2020-01-23T12:24:00Z"/>
              </w:rPr>
            </w:pPr>
            <w:ins w:id="230" w:author="Ericsson User-v1" w:date="2020-01-23T12:24:00Z">
              <w:r w:rsidRPr="001769FF">
                <w:t>Response</w:t>
              </w:r>
            </w:ins>
          </w:p>
          <w:p w14:paraId="532AF0C5" w14:textId="77777777" w:rsidR="007F400D" w:rsidRPr="001769FF" w:rsidRDefault="007F400D" w:rsidP="00155B6D">
            <w:pPr>
              <w:pStyle w:val="TAH"/>
              <w:rPr>
                <w:ins w:id="231" w:author="Ericsson User-v1" w:date="2020-01-23T12:24:00Z"/>
              </w:rPr>
            </w:pPr>
            <w:ins w:id="232" w:author="Ericsson User-v1" w:date="2020-01-23T12:24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639421" w14:textId="77777777" w:rsidR="007F400D" w:rsidRPr="001769FF" w:rsidRDefault="007F400D" w:rsidP="00155B6D">
            <w:pPr>
              <w:pStyle w:val="TAH"/>
              <w:rPr>
                <w:ins w:id="233" w:author="Ericsson User-v1" w:date="2020-01-23T12:24:00Z"/>
              </w:rPr>
            </w:pPr>
            <w:ins w:id="234" w:author="Ericsson User-v1" w:date="2020-01-23T12:24:00Z">
              <w:r>
                <w:t>Description</w:t>
              </w:r>
            </w:ins>
          </w:p>
        </w:tc>
      </w:tr>
      <w:tr w:rsidR="0012750E" w:rsidRPr="001769FF" w14:paraId="51C46AE0" w14:textId="77777777" w:rsidTr="00E3096F">
        <w:trPr>
          <w:jc w:val="center"/>
          <w:ins w:id="235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7CBFCA4" w14:textId="1B0A04F7" w:rsidR="007F400D" w:rsidRDefault="00567CC0" w:rsidP="00155B6D">
            <w:pPr>
              <w:pStyle w:val="TAL"/>
              <w:rPr>
                <w:ins w:id="236" w:author="Ericsson User-v1" w:date="2020-01-23T12:24:00Z"/>
              </w:rPr>
            </w:pPr>
            <w:proofErr w:type="spellStart"/>
            <w:ins w:id="237" w:author="Ericsson User-v1" w:date="2020-01-24T00:12:00Z">
              <w:r>
                <w:t>Ims</w:t>
              </w:r>
            </w:ins>
            <w:ins w:id="238" w:author="Ericsson User-v1" w:date="2020-01-24T10:47:00Z">
              <w:r w:rsidR="003220DF">
                <w:t>LocationData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A80567" w14:textId="77777777" w:rsidR="007F400D" w:rsidRPr="00296A3D" w:rsidRDefault="007F400D" w:rsidP="00155B6D">
            <w:pPr>
              <w:pStyle w:val="TAC"/>
              <w:rPr>
                <w:ins w:id="239" w:author="Ericsson User-v1" w:date="2020-01-23T12:24:00Z"/>
              </w:rPr>
            </w:pPr>
            <w:ins w:id="240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E43ADB" w14:textId="77777777" w:rsidR="007F400D" w:rsidRPr="00296A3D" w:rsidRDefault="007F400D" w:rsidP="00155B6D">
            <w:pPr>
              <w:pStyle w:val="TAL"/>
              <w:rPr>
                <w:ins w:id="241" w:author="Ericsson User-v1" w:date="2020-01-23T12:24:00Z"/>
              </w:rPr>
            </w:pPr>
            <w:ins w:id="242" w:author="Ericsson User-v1" w:date="2020-01-23T12:24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B28F8A" w14:textId="77777777" w:rsidR="007F400D" w:rsidRPr="00296A3D" w:rsidRDefault="007F400D" w:rsidP="00155B6D">
            <w:pPr>
              <w:pStyle w:val="TAL"/>
              <w:rPr>
                <w:ins w:id="243" w:author="Ericsson User-v1" w:date="2020-01-23T12:24:00Z"/>
              </w:rPr>
            </w:pPr>
            <w:ins w:id="244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3992E1" w14:textId="0D048113" w:rsidR="007F400D" w:rsidRPr="00296A3D" w:rsidRDefault="007F400D" w:rsidP="00155B6D">
            <w:pPr>
              <w:pStyle w:val="TAL"/>
              <w:rPr>
                <w:ins w:id="245" w:author="Ericsson User-v1" w:date="2020-01-23T12:24:00Z"/>
              </w:rPr>
            </w:pPr>
            <w:ins w:id="246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47" w:author="Ericsson User-v1" w:date="2020-01-24T10:48:00Z">
              <w:r w:rsidR="003220DF">
                <w:t>S-CSCF name stored for the user.</w:t>
              </w:r>
            </w:ins>
          </w:p>
        </w:tc>
      </w:tr>
      <w:tr w:rsidR="0012750E" w:rsidRPr="001769FF" w14:paraId="74844578" w14:textId="77777777" w:rsidTr="00E3096F">
        <w:trPr>
          <w:jc w:val="center"/>
          <w:ins w:id="248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744E27F" w14:textId="77777777" w:rsidR="007F400D" w:rsidRDefault="007F400D" w:rsidP="00155B6D">
            <w:pPr>
              <w:pStyle w:val="TAL"/>
              <w:rPr>
                <w:ins w:id="249" w:author="Ericsson User-v1" w:date="2020-01-23T12:24:00Z"/>
              </w:rPr>
            </w:pPr>
            <w:proofErr w:type="spellStart"/>
            <w:ins w:id="250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21B26" w14:textId="77777777" w:rsidR="007F400D" w:rsidRPr="00296A3D" w:rsidRDefault="007F400D" w:rsidP="00155B6D">
            <w:pPr>
              <w:pStyle w:val="TAC"/>
              <w:rPr>
                <w:ins w:id="251" w:author="Ericsson User-v1" w:date="2020-01-23T12:24:00Z"/>
              </w:rPr>
            </w:pPr>
            <w:ins w:id="252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C841C4" w14:textId="77777777" w:rsidR="007F400D" w:rsidRPr="00296A3D" w:rsidRDefault="007F400D" w:rsidP="00155B6D">
            <w:pPr>
              <w:pStyle w:val="TAL"/>
              <w:rPr>
                <w:ins w:id="253" w:author="Ericsson User-v1" w:date="2020-01-23T12:24:00Z"/>
              </w:rPr>
            </w:pPr>
            <w:ins w:id="254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48FE88D" w14:textId="77777777" w:rsidR="007F400D" w:rsidRPr="00296A3D" w:rsidRDefault="007F400D" w:rsidP="00155B6D">
            <w:pPr>
              <w:pStyle w:val="TAL"/>
              <w:rPr>
                <w:ins w:id="255" w:author="Ericsson User-v1" w:date="2020-01-23T12:24:00Z"/>
              </w:rPr>
            </w:pPr>
            <w:ins w:id="256" w:author="Ericsson User-v1" w:date="2020-01-23T12:24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D935B9" w14:textId="77777777" w:rsidR="007F400D" w:rsidRPr="000B71E3" w:rsidRDefault="007F400D" w:rsidP="00155B6D">
            <w:pPr>
              <w:pStyle w:val="TAL"/>
              <w:rPr>
                <w:ins w:id="257" w:author="Ericsson User-v1" w:date="2020-01-23T12:24:00Z"/>
              </w:rPr>
            </w:pPr>
            <w:ins w:id="258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2AEEE582" w14:textId="77777777" w:rsidR="007F400D" w:rsidRDefault="007F400D" w:rsidP="00155B6D">
            <w:pPr>
              <w:pStyle w:val="TAL"/>
              <w:rPr>
                <w:ins w:id="259" w:author="Ericsson User-v1" w:date="2020-01-23T12:24:00Z"/>
              </w:rPr>
            </w:pPr>
            <w:ins w:id="260" w:author="Ericsson User-v1" w:date="2020-01-23T12:24:00Z">
              <w:r w:rsidRPr="000B71E3">
                <w:t>- USER_NOT_FOUND</w:t>
              </w:r>
            </w:ins>
          </w:p>
          <w:p w14:paraId="29E763E6" w14:textId="77777777" w:rsidR="007F400D" w:rsidRDefault="007F400D" w:rsidP="00155B6D">
            <w:pPr>
              <w:pStyle w:val="TAL"/>
              <w:rPr>
                <w:ins w:id="261" w:author="Ericsson User-v1" w:date="2020-01-23T12:24:00Z"/>
              </w:rPr>
            </w:pPr>
            <w:ins w:id="262" w:author="Ericsson User-v1" w:date="2020-01-23T12:24:00Z">
              <w:r>
                <w:t>- DATA_NOT_FOUND</w:t>
              </w:r>
            </w:ins>
          </w:p>
          <w:p w14:paraId="2CF046D2" w14:textId="77777777" w:rsidR="007F400D" w:rsidRDefault="007F400D" w:rsidP="00155B6D">
            <w:pPr>
              <w:pStyle w:val="TAL"/>
              <w:rPr>
                <w:ins w:id="263" w:author="Ericsson User-v1" w:date="2020-01-23T12:24:00Z"/>
              </w:rPr>
            </w:pPr>
          </w:p>
          <w:p w14:paraId="18D9BF15" w14:textId="13E8AF0D" w:rsidR="007F400D" w:rsidRPr="00296A3D" w:rsidRDefault="007F400D" w:rsidP="00155B6D">
            <w:pPr>
              <w:pStyle w:val="TAL"/>
              <w:rPr>
                <w:ins w:id="264" w:author="Ericsson User-v1" w:date="2020-01-23T12:24:00Z"/>
              </w:rPr>
            </w:pPr>
            <w:ins w:id="265" w:author="Ericsson User-v1" w:date="2020-01-23T12:24:00Z">
              <w:r>
                <w:t xml:space="preserve">DATA_NOT_FOUND indicates </w:t>
              </w:r>
            </w:ins>
            <w:ins w:id="266" w:author="Ericsson User-v1" w:date="2020-01-24T10:49:00Z">
              <w:r w:rsidR="003220DF">
                <w:t xml:space="preserve">the user has not performed yet any </w:t>
              </w:r>
            </w:ins>
            <w:ins w:id="267" w:author="Ericsson User-v1" w:date="2020-01-24T10:50:00Z">
              <w:r w:rsidR="003220DF">
                <w:t>IMS registration.</w:t>
              </w:r>
            </w:ins>
          </w:p>
        </w:tc>
      </w:tr>
      <w:tr w:rsidR="0012750E" w:rsidRPr="001769FF" w14:paraId="06E322EB" w14:textId="77777777" w:rsidTr="00E3096F">
        <w:trPr>
          <w:jc w:val="center"/>
          <w:ins w:id="268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69F951" w14:textId="77777777" w:rsidR="007F400D" w:rsidRDefault="007F400D" w:rsidP="00155B6D">
            <w:pPr>
              <w:pStyle w:val="TAL"/>
              <w:rPr>
                <w:ins w:id="269" w:author="Ericsson User-v1" w:date="2020-01-23T12:24:00Z"/>
              </w:rPr>
            </w:pPr>
            <w:proofErr w:type="spellStart"/>
            <w:ins w:id="270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8E617C" w14:textId="77777777" w:rsidR="007F400D" w:rsidRPr="00296A3D" w:rsidRDefault="007F400D" w:rsidP="00155B6D">
            <w:pPr>
              <w:pStyle w:val="TAC"/>
              <w:rPr>
                <w:ins w:id="271" w:author="Ericsson User-v1" w:date="2020-01-23T12:24:00Z"/>
              </w:rPr>
            </w:pPr>
            <w:ins w:id="272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63E8958" w14:textId="77777777" w:rsidR="007F400D" w:rsidRPr="00296A3D" w:rsidRDefault="007F400D" w:rsidP="00155B6D">
            <w:pPr>
              <w:pStyle w:val="TAL"/>
              <w:rPr>
                <w:ins w:id="273" w:author="Ericsson User-v1" w:date="2020-01-23T12:24:00Z"/>
              </w:rPr>
            </w:pPr>
            <w:ins w:id="274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27D0C2" w14:textId="77777777" w:rsidR="007F400D" w:rsidRPr="00296A3D" w:rsidRDefault="007F400D" w:rsidP="00155B6D">
            <w:pPr>
              <w:pStyle w:val="TAL"/>
              <w:rPr>
                <w:ins w:id="275" w:author="Ericsson User-v1" w:date="2020-01-23T12:24:00Z"/>
              </w:rPr>
            </w:pPr>
            <w:ins w:id="276" w:author="Ericsson User-v1" w:date="2020-01-23T12:24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806982" w14:textId="77777777" w:rsidR="007F400D" w:rsidRPr="000B71E3" w:rsidRDefault="007F400D" w:rsidP="00155B6D">
            <w:pPr>
              <w:pStyle w:val="TAL"/>
              <w:rPr>
                <w:ins w:id="277" w:author="Ericsson User-v1" w:date="2020-01-23T12:24:00Z"/>
              </w:rPr>
            </w:pPr>
            <w:ins w:id="278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B5C818F" w14:textId="77777777" w:rsidR="007F400D" w:rsidRPr="00296A3D" w:rsidRDefault="007F400D" w:rsidP="00155B6D">
            <w:pPr>
              <w:pStyle w:val="TAL"/>
              <w:rPr>
                <w:ins w:id="279" w:author="Ericsson User-v1" w:date="2020-01-23T12:24:00Z"/>
              </w:rPr>
            </w:pPr>
            <w:ins w:id="280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7F400D" w:rsidRPr="001769FF" w14:paraId="102B3A36" w14:textId="77777777" w:rsidTr="00155B6D">
        <w:trPr>
          <w:jc w:val="center"/>
          <w:ins w:id="281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BF4E49" w14:textId="3F7D17F8" w:rsidR="007F400D" w:rsidRPr="000B71E3" w:rsidRDefault="007F400D" w:rsidP="00155B6D">
            <w:pPr>
              <w:pStyle w:val="TAN"/>
              <w:rPr>
                <w:ins w:id="282" w:author="Ericsson User-v1" w:date="2020-01-23T12:24:00Z"/>
              </w:rPr>
            </w:pPr>
            <w:ins w:id="283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284" w:author="Ericsson User-v1" w:date="2020-01-23T13:05:00Z">
              <w:r w:rsidR="009A4248" w:rsidRPr="009A4248">
                <w:rPr>
                  <w:highlight w:val="yellow"/>
                </w:rPr>
                <w:t>xx</w:t>
              </w:r>
              <w:r w:rsidR="009A4248">
                <w:t xml:space="preserve"> </w:t>
              </w:r>
            </w:ins>
            <w:ins w:id="285" w:author="Ericsson User-v1" w:date="2020-01-23T12:24:00Z">
              <w:r w:rsidRPr="000B71E3">
                <w:t>are supported.</w:t>
              </w:r>
            </w:ins>
          </w:p>
        </w:tc>
      </w:tr>
    </w:tbl>
    <w:p w14:paraId="6564EE79" w14:textId="77777777" w:rsidR="007F400D" w:rsidRDefault="007F400D" w:rsidP="007F400D">
      <w:pPr>
        <w:pStyle w:val="PL"/>
        <w:rPr>
          <w:ins w:id="286" w:author="Ericsson User-v1" w:date="2020-01-23T12:24:00Z"/>
        </w:rPr>
      </w:pPr>
    </w:p>
    <w:p w14:paraId="10DF8CC1" w14:textId="78326D69" w:rsidR="00C84C9E" w:rsidRPr="007F400D" w:rsidRDefault="00C84C9E" w:rsidP="003E1037">
      <w:pPr>
        <w:pStyle w:val="PL"/>
        <w:rPr>
          <w:ins w:id="287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BC87610" w14:textId="0C5DD7D3" w:rsidR="00E3096F" w:rsidRPr="00D67AB2" w:rsidRDefault="00E3096F" w:rsidP="00E3096F">
      <w:pPr>
        <w:pStyle w:val="Heading5"/>
        <w:rPr>
          <w:ins w:id="288" w:author="Ericsson User-v1" w:date="2020-01-23T12:46:00Z"/>
        </w:rPr>
      </w:pPr>
      <w:bookmarkStart w:id="289" w:name="_Toc24978846"/>
      <w:bookmarkStart w:id="290" w:name="_Toc26199614"/>
      <w:ins w:id="291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289"/>
      <w:bookmarkEnd w:id="290"/>
      <w:proofErr w:type="spellStart"/>
      <w:ins w:id="292" w:author="Ericsson User-v1" w:date="2020-01-24T00:17:00Z">
        <w:r w:rsidR="00EA7FE1">
          <w:t>Ims</w:t>
        </w:r>
      </w:ins>
      <w:ins w:id="293" w:author="Ericsson User-v1" w:date="2020-01-24T10:50:00Z">
        <w:r w:rsidR="00804C00">
          <w:t>LocationData</w:t>
        </w:r>
      </w:ins>
      <w:proofErr w:type="spellEnd"/>
    </w:p>
    <w:p w14:paraId="546642D1" w14:textId="5E77FE13" w:rsidR="00E3096F" w:rsidRPr="00D67AB2" w:rsidRDefault="00E3096F" w:rsidP="00E3096F">
      <w:pPr>
        <w:pStyle w:val="TH"/>
        <w:rPr>
          <w:ins w:id="294" w:author="Ericsson User-v1" w:date="2020-01-23T12:46:00Z"/>
        </w:rPr>
      </w:pPr>
      <w:ins w:id="295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296" w:author="Ericsson User-v1" w:date="2020-01-24T00:17:00Z">
        <w:r w:rsidR="009E3282">
          <w:t>Ims</w:t>
        </w:r>
      </w:ins>
      <w:ins w:id="297" w:author="Ericsson User-v1" w:date="2020-01-24T10:50:00Z">
        <w:r w:rsidR="009E3282">
          <w:t>LocationData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1984"/>
        <w:gridCol w:w="426"/>
        <w:gridCol w:w="1134"/>
        <w:gridCol w:w="4043"/>
      </w:tblGrid>
      <w:tr w:rsidR="00E3096F" w:rsidRPr="00D67AB2" w14:paraId="24D9CD7B" w14:textId="77777777" w:rsidTr="00155B6D">
        <w:trPr>
          <w:jc w:val="center"/>
          <w:ins w:id="298" w:author="Ericsson User-v1" w:date="2020-01-23T12:46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1E2144" w14:textId="77777777" w:rsidR="00E3096F" w:rsidRPr="00D67AB2" w:rsidRDefault="00E3096F" w:rsidP="00155B6D">
            <w:pPr>
              <w:pStyle w:val="TAH"/>
              <w:rPr>
                <w:ins w:id="299" w:author="Ericsson User-v1" w:date="2020-01-23T12:46:00Z"/>
              </w:rPr>
            </w:pPr>
            <w:ins w:id="300" w:author="Ericsson User-v1" w:date="2020-01-23T12:46:00Z">
              <w:r w:rsidRPr="00D67AB2">
                <w:t>Attribute nam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EF29A3" w14:textId="77777777" w:rsidR="00E3096F" w:rsidRPr="00D67AB2" w:rsidRDefault="00E3096F" w:rsidP="00155B6D">
            <w:pPr>
              <w:pStyle w:val="TAH"/>
              <w:rPr>
                <w:ins w:id="301" w:author="Ericsson User-v1" w:date="2020-01-23T12:46:00Z"/>
              </w:rPr>
            </w:pPr>
            <w:ins w:id="302" w:author="Ericsson User-v1" w:date="2020-01-23T12:46:00Z">
              <w:r w:rsidRPr="00D67AB2"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1D1679" w14:textId="77777777" w:rsidR="00E3096F" w:rsidRPr="00D67AB2" w:rsidRDefault="00E3096F" w:rsidP="00155B6D">
            <w:pPr>
              <w:pStyle w:val="TAH"/>
              <w:rPr>
                <w:ins w:id="303" w:author="Ericsson User-v1" w:date="2020-01-23T12:46:00Z"/>
              </w:rPr>
            </w:pPr>
            <w:ins w:id="304" w:author="Ericsson User-v1" w:date="2020-01-23T12:46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F40C01" w14:textId="77777777" w:rsidR="00E3096F" w:rsidRPr="00D67AB2" w:rsidRDefault="00E3096F" w:rsidP="00155B6D">
            <w:pPr>
              <w:pStyle w:val="TAH"/>
              <w:jc w:val="left"/>
              <w:rPr>
                <w:ins w:id="305" w:author="Ericsson User-v1" w:date="2020-01-23T12:46:00Z"/>
              </w:rPr>
            </w:pPr>
            <w:ins w:id="306" w:author="Ericsson User-v1" w:date="2020-01-23T12:46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7D595B" w14:textId="77777777" w:rsidR="00E3096F" w:rsidRPr="00D67AB2" w:rsidRDefault="00E3096F" w:rsidP="00155B6D">
            <w:pPr>
              <w:pStyle w:val="TAH"/>
              <w:rPr>
                <w:ins w:id="307" w:author="Ericsson User-v1" w:date="2020-01-23T12:46:00Z"/>
                <w:rFonts w:cs="Arial"/>
                <w:szCs w:val="18"/>
              </w:rPr>
            </w:pPr>
            <w:ins w:id="308" w:author="Ericsson User-v1" w:date="2020-01-23T12:46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E3096F" w:rsidRPr="00D67AB2" w14:paraId="36591E98" w14:textId="77777777" w:rsidTr="00155B6D">
        <w:trPr>
          <w:jc w:val="center"/>
          <w:ins w:id="309" w:author="Ericsson User-v1" w:date="2020-01-23T12:46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9DDB" w14:textId="6D2870DC" w:rsidR="00E3096F" w:rsidRPr="00D67AB2" w:rsidRDefault="00804C00" w:rsidP="00155B6D">
            <w:pPr>
              <w:pStyle w:val="TAL"/>
              <w:rPr>
                <w:ins w:id="310" w:author="Ericsson User-v1" w:date="2020-01-23T12:46:00Z"/>
              </w:rPr>
            </w:pPr>
            <w:proofErr w:type="spellStart"/>
            <w:ins w:id="311" w:author="Ericsson User-v1" w:date="2020-01-24T10:52:00Z">
              <w:r>
                <w:t>scscfName</w:t>
              </w:r>
            </w:ins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C0E9" w14:textId="67BDAF55" w:rsidR="00E3096F" w:rsidRPr="00D67AB2" w:rsidRDefault="00EA7FE1" w:rsidP="00155B6D">
            <w:pPr>
              <w:pStyle w:val="TAL"/>
              <w:rPr>
                <w:ins w:id="312" w:author="Ericsson User-v1" w:date="2020-01-23T12:46:00Z"/>
              </w:rPr>
            </w:pPr>
            <w:ins w:id="313" w:author="Ericsson User-v1" w:date="2020-01-24T00:18:00Z">
              <w:r>
                <w:t>string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58921" w14:textId="5276DFDF" w:rsidR="00E3096F" w:rsidRPr="00D67AB2" w:rsidRDefault="00EA7FE1" w:rsidP="00155B6D">
            <w:pPr>
              <w:pStyle w:val="TAC"/>
              <w:rPr>
                <w:ins w:id="314" w:author="Ericsson User-v1" w:date="2020-01-23T12:46:00Z"/>
              </w:rPr>
            </w:pPr>
            <w:ins w:id="315" w:author="Ericsson User-v1" w:date="2020-01-24T00:18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92B4" w14:textId="1E4A4ABC" w:rsidR="00E3096F" w:rsidRPr="00D67AB2" w:rsidRDefault="00E3096F" w:rsidP="00155B6D">
            <w:pPr>
              <w:pStyle w:val="TAL"/>
              <w:rPr>
                <w:ins w:id="316" w:author="Ericsson User-v1" w:date="2020-01-23T12:46:00Z"/>
              </w:rPr>
            </w:pPr>
            <w:ins w:id="317" w:author="Ericsson User-v1" w:date="2020-01-23T12:46:00Z">
              <w:r w:rsidRPr="00D67AB2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C374" w14:textId="034E850D" w:rsidR="00E3096F" w:rsidRPr="00D67AB2" w:rsidRDefault="00804C00" w:rsidP="00155B6D">
            <w:pPr>
              <w:pStyle w:val="TAL"/>
              <w:rPr>
                <w:ins w:id="318" w:author="Ericsson User-v1" w:date="2020-01-23T12:46:00Z"/>
                <w:rFonts w:cs="Arial"/>
                <w:szCs w:val="18"/>
              </w:rPr>
            </w:pPr>
            <w:ins w:id="319" w:author="Ericsson User-v1" w:date="2020-01-24T10:52:00Z">
              <w:r>
                <w:rPr>
                  <w:rFonts w:cs="Arial"/>
                  <w:szCs w:val="18"/>
                </w:rPr>
                <w:t>S-CSCF name</w:t>
              </w:r>
            </w:ins>
            <w:ins w:id="320" w:author="Ericsson User-v1" w:date="2020-01-24T10:54:00Z">
              <w:r w:rsidR="00D17B9E">
                <w:rPr>
                  <w:rFonts w:cs="Arial"/>
                  <w:szCs w:val="18"/>
                </w:rPr>
                <w:t xml:space="preserve"> assigned to the IMS subscription the UE belongs to</w:t>
              </w:r>
            </w:ins>
            <w:ins w:id="321" w:author="Ericsson User-v1" w:date="2020-01-24T10:52:00Z">
              <w:r>
                <w:rPr>
                  <w:rFonts w:cs="Arial"/>
                  <w:szCs w:val="18"/>
                </w:rPr>
                <w:t xml:space="preserve"> in the form of a SIP URI</w:t>
              </w:r>
            </w:ins>
            <w:ins w:id="322" w:author="Ericsson User-v1" w:date="2020-01-24T10:58:00Z">
              <w:r w:rsidR="00D17B9E">
                <w:rPr>
                  <w:rFonts w:cs="Arial"/>
                  <w:szCs w:val="18"/>
                </w:rPr>
                <w:t xml:space="preserve">, as defined in </w:t>
              </w:r>
            </w:ins>
            <w:ins w:id="323" w:author="Ericsson User-v1" w:date="2020-01-24T10:52:00Z">
              <w:r>
                <w:rPr>
                  <w:rFonts w:cs="Arial"/>
                  <w:szCs w:val="18"/>
                </w:rPr>
                <w:t xml:space="preserve">IETF </w:t>
              </w:r>
            </w:ins>
            <w:ins w:id="324" w:author="Ericsson User-v1" w:date="2020-01-24T10:58:00Z">
              <w:r w:rsidR="00D17B9E">
                <w:rPr>
                  <w:rFonts w:cs="Arial"/>
                  <w:szCs w:val="18"/>
                </w:rPr>
                <w:t xml:space="preserve">RFC </w:t>
              </w:r>
            </w:ins>
            <w:ins w:id="325" w:author="Ericsson User-v1" w:date="2020-01-24T10:52:00Z">
              <w:r>
                <w:rPr>
                  <w:rFonts w:cs="Arial"/>
                  <w:szCs w:val="18"/>
                </w:rPr>
                <w:t xml:space="preserve">3261 </w:t>
              </w:r>
            </w:ins>
            <w:ins w:id="326" w:author="Ericsson User-v1" w:date="2020-01-24T10:58:00Z">
              <w:r w:rsidR="00D17B9E">
                <w:rPr>
                  <w:rFonts w:cs="Arial"/>
                  <w:szCs w:val="18"/>
                </w:rPr>
                <w:t>[</w:t>
              </w:r>
              <w:r w:rsidR="00D17B9E" w:rsidRPr="00D17B9E">
                <w:rPr>
                  <w:rFonts w:cs="Arial"/>
                  <w:szCs w:val="18"/>
                  <w:highlight w:val="yellow"/>
                </w:rPr>
                <w:t>xx</w:t>
              </w:r>
              <w:r w:rsidR="00D17B9E">
                <w:rPr>
                  <w:rFonts w:cs="Arial"/>
                  <w:szCs w:val="18"/>
                </w:rPr>
                <w:t>]</w:t>
              </w:r>
            </w:ins>
            <w:ins w:id="327" w:author="Ericsson User-v1" w:date="2020-01-24T10:52:00Z">
              <w:r w:rsidR="00D17B9E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3E46B581" w14:textId="6056039F" w:rsidR="00C84C9E" w:rsidRPr="00E3096F" w:rsidRDefault="00C84C9E" w:rsidP="003E1037">
      <w:pPr>
        <w:pStyle w:val="PL"/>
      </w:pPr>
    </w:p>
    <w:p w14:paraId="7695D1AA" w14:textId="548B57A0" w:rsidR="00C84C9E" w:rsidRDefault="00C84C9E" w:rsidP="003E1037">
      <w:pPr>
        <w:pStyle w:val="PL"/>
        <w:rPr>
          <w:lang w:val="en-US"/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328" w:name="_Toc24978901"/>
      <w:bookmarkStart w:id="329" w:name="_Toc26199669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328"/>
      <w:bookmarkEnd w:id="329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</w:t>
      </w:r>
      <w:del w:id="330" w:author="Ericsson User-v1" w:date="2020-01-23T13:33:00Z">
        <w:r w:rsidRPr="001F467D" w:rsidDel="00155B6D">
          <w:delText>.alpha-1</w:delText>
        </w:r>
      </w:del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4B1EE7D2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ins w:id="331" w:author="Ericsson User-v1" w:date="2020-01-23T13:33:00Z">
        <w:r w:rsidR="00155B6D">
          <w:rPr>
            <w:lang w:val="en-US"/>
          </w:rPr>
          <w:t>16</w:t>
        </w:r>
      </w:ins>
      <w:del w:id="332" w:author="Ericsson User-v1" w:date="2020-01-23T13:33:00Z">
        <w:r w:rsidRPr="001F467D" w:rsidDel="00155B6D">
          <w:rPr>
            <w:lang w:val="en-US"/>
          </w:rPr>
          <w:delText>0</w:delText>
        </w:r>
      </w:del>
      <w:r w:rsidRPr="001F467D">
        <w:rPr>
          <w:lang w:val="en-US"/>
        </w:rPr>
        <w:t>.</w:t>
      </w:r>
      <w:ins w:id="333" w:author="Ericsson User-v1" w:date="2020-01-23T13:33:00Z">
        <w:r w:rsidR="00155B6D">
          <w:rPr>
            <w:lang w:val="en-US"/>
          </w:rPr>
          <w:t>0</w:t>
        </w:r>
      </w:ins>
      <w:del w:id="334" w:author="Ericsson User-v1" w:date="2020-01-23T13:33:00Z">
        <w:r w:rsidRPr="001F467D" w:rsidDel="00155B6D">
          <w:rPr>
            <w:lang w:val="en-US"/>
          </w:rPr>
          <w:delText>3</w:delText>
        </w:r>
      </w:del>
      <w:r w:rsidRPr="001F467D">
        <w:rPr>
          <w:lang w:val="en-US"/>
        </w:rPr>
        <w:t>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lastRenderedPageBreak/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4F981275" w14:textId="5E519470" w:rsidR="00155B6D" w:rsidRDefault="00155B6D" w:rsidP="00155B6D">
      <w:pPr>
        <w:pStyle w:val="PL"/>
        <w:rPr>
          <w:ins w:id="335" w:author="Ericsson User-v1" w:date="2020-01-23T13:34:00Z"/>
        </w:rPr>
      </w:pPr>
      <w:ins w:id="336" w:author="Ericsson User-v1" w:date="2020-01-23T13:34:00Z">
        <w:r>
          <w:t xml:space="preserve">  /{imsUeId}/ims-data/</w:t>
        </w:r>
      </w:ins>
      <w:ins w:id="337" w:author="Ericsson User-v1" w:date="2020-01-24T12:38:00Z">
        <w:r w:rsidR="005F5A7B">
          <w:t>location-data</w:t>
        </w:r>
      </w:ins>
      <w:ins w:id="338" w:author="Ericsson User-v1" w:date="2020-01-23T13:34:00Z">
        <w:r>
          <w:t>/</w:t>
        </w:r>
      </w:ins>
      <w:ins w:id="339" w:author="Ericsson User-v1" w:date="2020-01-24T12:38:00Z">
        <w:r w:rsidR="005F5A7B">
          <w:t>server-name</w:t>
        </w:r>
      </w:ins>
      <w:ins w:id="340" w:author="Ericsson User-v1" w:date="2020-01-23T13:34:00Z">
        <w:r>
          <w:t>:</w:t>
        </w:r>
      </w:ins>
    </w:p>
    <w:p w14:paraId="1808E215" w14:textId="77777777" w:rsidR="00155B6D" w:rsidRDefault="00155B6D" w:rsidP="00155B6D">
      <w:pPr>
        <w:pStyle w:val="PL"/>
        <w:rPr>
          <w:ins w:id="341" w:author="Ericsson User-v1" w:date="2020-01-23T13:34:00Z"/>
        </w:rPr>
      </w:pPr>
      <w:ins w:id="342" w:author="Ericsson User-v1" w:date="2020-01-23T13:34:00Z">
        <w:r>
          <w:t xml:space="preserve">    get:</w:t>
        </w:r>
      </w:ins>
    </w:p>
    <w:p w14:paraId="27D5EF5C" w14:textId="6851ACA5" w:rsidR="00155B6D" w:rsidRDefault="00155B6D" w:rsidP="00155B6D">
      <w:pPr>
        <w:pStyle w:val="PL"/>
        <w:rPr>
          <w:ins w:id="343" w:author="Ericsson User-v1" w:date="2020-01-23T13:34:00Z"/>
        </w:rPr>
      </w:pPr>
      <w:ins w:id="344" w:author="Ericsson User-v1" w:date="2020-01-23T13:34:00Z">
        <w:r>
          <w:t xml:space="preserve">      summary: Retrieve the </w:t>
        </w:r>
      </w:ins>
      <w:ins w:id="345" w:author="Ericsson User-v1" w:date="2020-01-24T12:39:00Z">
        <w:r w:rsidR="005F5A7B">
          <w:t>server name</w:t>
        </w:r>
      </w:ins>
      <w:ins w:id="346" w:author="Ericsson User-v1" w:date="2020-01-23T13:34:00Z">
        <w:r>
          <w:t xml:space="preserve"> for the associated </w:t>
        </w:r>
      </w:ins>
      <w:ins w:id="347" w:author="Ericsson User-v1" w:date="2020-01-24T00:20:00Z">
        <w:r w:rsidR="00EA7FE1">
          <w:t>user</w:t>
        </w:r>
      </w:ins>
    </w:p>
    <w:p w14:paraId="554C6AF2" w14:textId="28F9D50D" w:rsidR="00155B6D" w:rsidRDefault="00155B6D" w:rsidP="00155B6D">
      <w:pPr>
        <w:pStyle w:val="PL"/>
        <w:rPr>
          <w:ins w:id="348" w:author="Ericsson User-v1" w:date="2020-01-23T13:34:00Z"/>
        </w:rPr>
      </w:pPr>
      <w:ins w:id="349" w:author="Ericsson User-v1" w:date="2020-01-23T13:34:00Z">
        <w:r>
          <w:t xml:space="preserve">      operationId: Ge</w:t>
        </w:r>
      </w:ins>
      <w:ins w:id="350" w:author="Ericsson User-v1" w:date="2020-01-24T00:20:00Z">
        <w:r w:rsidR="00EA7FE1">
          <w:t>tS</w:t>
        </w:r>
      </w:ins>
      <w:ins w:id="351" w:author="Ericsson User-v1" w:date="2020-01-24T12:39:00Z">
        <w:r w:rsidR="005F5A7B">
          <w:t>serverName</w:t>
        </w:r>
      </w:ins>
    </w:p>
    <w:p w14:paraId="6FAFAD8A" w14:textId="77777777" w:rsidR="00155B6D" w:rsidRDefault="00155B6D" w:rsidP="00155B6D">
      <w:pPr>
        <w:pStyle w:val="PL"/>
        <w:rPr>
          <w:ins w:id="352" w:author="Ericsson User-v1" w:date="2020-01-23T13:34:00Z"/>
        </w:rPr>
      </w:pPr>
      <w:ins w:id="353" w:author="Ericsson User-v1" w:date="2020-01-23T13:34:00Z">
        <w:r>
          <w:t xml:space="preserve">      tags:</w:t>
        </w:r>
      </w:ins>
    </w:p>
    <w:p w14:paraId="41A168FD" w14:textId="25E169D1" w:rsidR="00155B6D" w:rsidRDefault="00155B6D" w:rsidP="00155B6D">
      <w:pPr>
        <w:pStyle w:val="PL"/>
        <w:rPr>
          <w:ins w:id="354" w:author="Ericsson User-v1" w:date="2020-01-23T13:34:00Z"/>
        </w:rPr>
      </w:pPr>
      <w:ins w:id="355" w:author="Ericsson User-v1" w:date="2020-01-23T13:34:00Z">
        <w:r>
          <w:t xml:space="preserve">        - </w:t>
        </w:r>
      </w:ins>
      <w:ins w:id="356" w:author="Ericsson User-v1" w:date="2020-01-24T12:39:00Z">
        <w:r w:rsidR="005F5A7B">
          <w:t>Server Name retrieval</w:t>
        </w:r>
      </w:ins>
    </w:p>
    <w:p w14:paraId="68459470" w14:textId="77777777" w:rsidR="00155B6D" w:rsidRDefault="00155B6D" w:rsidP="00155B6D">
      <w:pPr>
        <w:pStyle w:val="PL"/>
        <w:rPr>
          <w:ins w:id="357" w:author="Ericsson User-v1" w:date="2020-01-23T13:34:00Z"/>
        </w:rPr>
      </w:pPr>
      <w:ins w:id="358" w:author="Ericsson User-v1" w:date="2020-01-23T13:34:00Z">
        <w:r>
          <w:t xml:space="preserve">      parameters:</w:t>
        </w:r>
      </w:ins>
    </w:p>
    <w:p w14:paraId="505C876B" w14:textId="77777777" w:rsidR="00155B6D" w:rsidRDefault="00155B6D" w:rsidP="00155B6D">
      <w:pPr>
        <w:pStyle w:val="PL"/>
        <w:rPr>
          <w:ins w:id="359" w:author="Ericsson User-v1" w:date="2020-01-23T13:34:00Z"/>
        </w:rPr>
      </w:pPr>
      <w:ins w:id="360" w:author="Ericsson User-v1" w:date="2020-01-23T13:34:00Z">
        <w:r>
          <w:t xml:space="preserve">        - name: imsUeId</w:t>
        </w:r>
      </w:ins>
    </w:p>
    <w:p w14:paraId="08C401F2" w14:textId="77777777" w:rsidR="00155B6D" w:rsidRDefault="00155B6D" w:rsidP="00155B6D">
      <w:pPr>
        <w:pStyle w:val="PL"/>
        <w:rPr>
          <w:ins w:id="361" w:author="Ericsson User-v1" w:date="2020-01-23T13:34:00Z"/>
        </w:rPr>
      </w:pPr>
      <w:ins w:id="362" w:author="Ericsson User-v1" w:date="2020-01-23T13:34:00Z">
        <w:r>
          <w:t xml:space="preserve">          in: path</w:t>
        </w:r>
      </w:ins>
    </w:p>
    <w:p w14:paraId="628B4DDF" w14:textId="77777777" w:rsidR="00155B6D" w:rsidRDefault="00155B6D" w:rsidP="00155B6D">
      <w:pPr>
        <w:pStyle w:val="PL"/>
        <w:rPr>
          <w:ins w:id="363" w:author="Ericsson User-v1" w:date="2020-01-23T13:34:00Z"/>
        </w:rPr>
      </w:pPr>
      <w:ins w:id="364" w:author="Ericsson User-v1" w:date="2020-01-23T13:34:00Z">
        <w:r>
          <w:t xml:space="preserve">          description: IMS Identity</w:t>
        </w:r>
      </w:ins>
    </w:p>
    <w:p w14:paraId="15373D41" w14:textId="77777777" w:rsidR="00155B6D" w:rsidRDefault="00155B6D" w:rsidP="00155B6D">
      <w:pPr>
        <w:pStyle w:val="PL"/>
        <w:rPr>
          <w:ins w:id="365" w:author="Ericsson User-v1" w:date="2020-01-23T13:34:00Z"/>
        </w:rPr>
      </w:pPr>
      <w:ins w:id="366" w:author="Ericsson User-v1" w:date="2020-01-23T13:34:00Z">
        <w:r>
          <w:t xml:space="preserve">          required: true</w:t>
        </w:r>
      </w:ins>
    </w:p>
    <w:p w14:paraId="0335A6E8" w14:textId="77777777" w:rsidR="00155B6D" w:rsidRDefault="00155B6D" w:rsidP="00155B6D">
      <w:pPr>
        <w:pStyle w:val="PL"/>
        <w:rPr>
          <w:ins w:id="367" w:author="Ericsson User-v1" w:date="2020-01-23T13:34:00Z"/>
        </w:rPr>
      </w:pPr>
      <w:ins w:id="368" w:author="Ericsson User-v1" w:date="2020-01-23T13:34:00Z">
        <w:r>
          <w:t xml:space="preserve">          schema:</w:t>
        </w:r>
      </w:ins>
    </w:p>
    <w:p w14:paraId="3C50BFEA" w14:textId="77777777" w:rsidR="00155B6D" w:rsidRDefault="00155B6D" w:rsidP="00155B6D">
      <w:pPr>
        <w:pStyle w:val="PL"/>
        <w:rPr>
          <w:ins w:id="369" w:author="Ericsson User-v1" w:date="2020-01-23T13:34:00Z"/>
        </w:rPr>
      </w:pPr>
      <w:ins w:id="370" w:author="Ericsson User-v1" w:date="2020-01-23T13:34:00Z">
        <w:r>
          <w:t xml:space="preserve">            $ref: '#/components/schemas/ImsUeId'</w:t>
        </w:r>
      </w:ins>
    </w:p>
    <w:p w14:paraId="6C4C99D4" w14:textId="77777777" w:rsidR="00240DC5" w:rsidRPr="006A7EE2" w:rsidRDefault="00240DC5" w:rsidP="00240DC5">
      <w:pPr>
        <w:pStyle w:val="PL"/>
        <w:rPr>
          <w:ins w:id="371" w:author="Many" w:date="2020-02-24T19:20:00Z"/>
        </w:rPr>
      </w:pPr>
      <w:ins w:id="372" w:author="Many" w:date="2020-02-24T19:20:00Z">
        <w:r w:rsidRPr="006A7EE2">
          <w:t xml:space="preserve">        - name: supported-features</w:t>
        </w:r>
      </w:ins>
    </w:p>
    <w:p w14:paraId="51B64EAE" w14:textId="77777777" w:rsidR="00240DC5" w:rsidRPr="006A7EE2" w:rsidRDefault="00240DC5" w:rsidP="00240DC5">
      <w:pPr>
        <w:pStyle w:val="PL"/>
        <w:rPr>
          <w:ins w:id="373" w:author="Many" w:date="2020-02-24T19:20:00Z"/>
        </w:rPr>
      </w:pPr>
      <w:ins w:id="374" w:author="Many" w:date="2020-02-24T19:20:00Z">
        <w:r w:rsidRPr="006A7EE2">
          <w:t xml:space="preserve">          in: query</w:t>
        </w:r>
      </w:ins>
    </w:p>
    <w:p w14:paraId="59F53C01" w14:textId="77777777" w:rsidR="00240DC5" w:rsidRPr="006A7EE2" w:rsidRDefault="00240DC5" w:rsidP="00240DC5">
      <w:pPr>
        <w:pStyle w:val="PL"/>
        <w:rPr>
          <w:ins w:id="375" w:author="Many" w:date="2020-02-24T19:20:00Z"/>
        </w:rPr>
      </w:pPr>
      <w:ins w:id="376" w:author="Many" w:date="2020-02-24T19:20:00Z">
        <w:r w:rsidRPr="006A7EE2">
          <w:t xml:space="preserve">          description: Supported Features</w:t>
        </w:r>
      </w:ins>
    </w:p>
    <w:p w14:paraId="300BE78D" w14:textId="77777777" w:rsidR="00240DC5" w:rsidRPr="006A7EE2" w:rsidRDefault="00240DC5" w:rsidP="00240DC5">
      <w:pPr>
        <w:pStyle w:val="PL"/>
        <w:rPr>
          <w:ins w:id="377" w:author="Many" w:date="2020-02-24T19:20:00Z"/>
        </w:rPr>
      </w:pPr>
      <w:ins w:id="378" w:author="Many" w:date="2020-02-24T19:20:00Z">
        <w:r w:rsidRPr="006A7EE2">
          <w:t xml:space="preserve">          schema:</w:t>
        </w:r>
      </w:ins>
    </w:p>
    <w:p w14:paraId="53BEE95C" w14:textId="77777777" w:rsidR="00240DC5" w:rsidRPr="006A7EE2" w:rsidRDefault="00240DC5" w:rsidP="00240DC5">
      <w:pPr>
        <w:pStyle w:val="PL"/>
        <w:rPr>
          <w:ins w:id="379" w:author="Many" w:date="2020-02-24T19:20:00Z"/>
        </w:rPr>
      </w:pPr>
      <w:ins w:id="380" w:author="Many" w:date="2020-02-24T19:20:00Z">
        <w:r w:rsidRPr="006A7EE2">
          <w:t xml:space="preserve">             $ref: 'TS29571_CommonData.yaml#/components/schemas/SupportedFeatures'</w:t>
        </w:r>
      </w:ins>
    </w:p>
    <w:p w14:paraId="00DF3F3E" w14:textId="77777777" w:rsidR="00155B6D" w:rsidRDefault="00155B6D" w:rsidP="00155B6D">
      <w:pPr>
        <w:pStyle w:val="PL"/>
        <w:rPr>
          <w:ins w:id="381" w:author="Ericsson User-v1" w:date="2020-01-23T13:34:00Z"/>
        </w:rPr>
      </w:pPr>
      <w:ins w:id="382" w:author="Ericsson User-v1" w:date="2020-01-23T13:34:00Z">
        <w:r>
          <w:t xml:space="preserve">      responses:</w:t>
        </w:r>
      </w:ins>
    </w:p>
    <w:p w14:paraId="0F89DFBB" w14:textId="77777777" w:rsidR="00155B6D" w:rsidRDefault="00155B6D" w:rsidP="00155B6D">
      <w:pPr>
        <w:pStyle w:val="PL"/>
        <w:rPr>
          <w:ins w:id="383" w:author="Ericsson User-v1" w:date="2020-01-23T13:34:00Z"/>
        </w:rPr>
      </w:pPr>
      <w:ins w:id="384" w:author="Ericsson User-v1" w:date="2020-01-23T13:34:00Z">
        <w:r>
          <w:t xml:space="preserve">        '200':</w:t>
        </w:r>
      </w:ins>
    </w:p>
    <w:p w14:paraId="3758B0DF" w14:textId="77777777" w:rsidR="00155B6D" w:rsidRDefault="00155B6D" w:rsidP="00155B6D">
      <w:pPr>
        <w:pStyle w:val="PL"/>
        <w:rPr>
          <w:ins w:id="385" w:author="Ericsson User-v1" w:date="2020-01-23T13:34:00Z"/>
        </w:rPr>
      </w:pPr>
      <w:ins w:id="386" w:author="Ericsson User-v1" w:date="2020-01-23T13:34:00Z">
        <w:r>
          <w:t xml:space="preserve">          description: Expected response to a valid request</w:t>
        </w:r>
      </w:ins>
    </w:p>
    <w:p w14:paraId="6086393B" w14:textId="77777777" w:rsidR="00155B6D" w:rsidRDefault="00155B6D" w:rsidP="00155B6D">
      <w:pPr>
        <w:pStyle w:val="PL"/>
        <w:rPr>
          <w:ins w:id="387" w:author="Ericsson User-v1" w:date="2020-01-23T13:34:00Z"/>
        </w:rPr>
      </w:pPr>
      <w:ins w:id="388" w:author="Ericsson User-v1" w:date="2020-01-23T13:34:00Z">
        <w:r>
          <w:t xml:space="preserve">          content:</w:t>
        </w:r>
      </w:ins>
    </w:p>
    <w:p w14:paraId="184E8944" w14:textId="77777777" w:rsidR="00155B6D" w:rsidRDefault="00155B6D" w:rsidP="00155B6D">
      <w:pPr>
        <w:pStyle w:val="PL"/>
        <w:rPr>
          <w:ins w:id="389" w:author="Ericsson User-v1" w:date="2020-01-23T13:34:00Z"/>
        </w:rPr>
      </w:pPr>
      <w:ins w:id="390" w:author="Ericsson User-v1" w:date="2020-01-23T13:34:00Z">
        <w:r>
          <w:t xml:space="preserve">            application/json:</w:t>
        </w:r>
      </w:ins>
    </w:p>
    <w:p w14:paraId="17F4C0B6" w14:textId="77777777" w:rsidR="00155B6D" w:rsidRDefault="00155B6D" w:rsidP="00155B6D">
      <w:pPr>
        <w:pStyle w:val="PL"/>
        <w:rPr>
          <w:ins w:id="391" w:author="Ericsson User-v1" w:date="2020-01-23T13:34:00Z"/>
        </w:rPr>
      </w:pPr>
      <w:ins w:id="392" w:author="Ericsson User-v1" w:date="2020-01-23T13:34:00Z">
        <w:r>
          <w:t xml:space="preserve">              schema:</w:t>
        </w:r>
      </w:ins>
    </w:p>
    <w:p w14:paraId="2391B2C7" w14:textId="452AEF98" w:rsidR="00155B6D" w:rsidRDefault="00155B6D" w:rsidP="00155B6D">
      <w:pPr>
        <w:pStyle w:val="PL"/>
        <w:rPr>
          <w:ins w:id="393" w:author="Ericsson User-v1" w:date="2020-01-23T13:34:00Z"/>
        </w:rPr>
      </w:pPr>
      <w:ins w:id="394" w:author="Ericsson User-v1" w:date="2020-01-23T13:34:00Z">
        <w:r>
          <w:t xml:space="preserve">                $ref: '#/components/schemas/</w:t>
        </w:r>
      </w:ins>
      <w:ins w:id="395" w:author="Ericsson User-v1" w:date="2020-01-24T00:21:00Z">
        <w:r w:rsidR="00EA7FE1">
          <w:t>Ims</w:t>
        </w:r>
      </w:ins>
      <w:ins w:id="396" w:author="Ericsson User-v1" w:date="2020-01-24T12:40:00Z">
        <w:r w:rsidR="005F5A7B">
          <w:t>Location</w:t>
        </w:r>
      </w:ins>
      <w:ins w:id="397" w:author="Ericsson User-v1" w:date="2020-01-24T00:21:00Z">
        <w:r w:rsidR="00EA7FE1">
          <w:t>Data</w:t>
        </w:r>
      </w:ins>
      <w:ins w:id="398" w:author="Ericsson User-v1" w:date="2020-01-23T13:34:00Z">
        <w:r>
          <w:t>'</w:t>
        </w:r>
      </w:ins>
    </w:p>
    <w:p w14:paraId="278439A9" w14:textId="77777777" w:rsidR="00155B6D" w:rsidRDefault="00155B6D" w:rsidP="00155B6D">
      <w:pPr>
        <w:pStyle w:val="PL"/>
        <w:rPr>
          <w:ins w:id="399" w:author="Ericsson User-v1" w:date="2020-01-23T13:34:00Z"/>
        </w:rPr>
      </w:pPr>
      <w:ins w:id="400" w:author="Ericsson User-v1" w:date="2020-01-23T13:34:00Z">
        <w:r>
          <w:t xml:space="preserve">        '404':</w:t>
        </w:r>
      </w:ins>
    </w:p>
    <w:p w14:paraId="16A4D92C" w14:textId="77777777" w:rsidR="00155B6D" w:rsidRDefault="00155B6D" w:rsidP="00155B6D">
      <w:pPr>
        <w:pStyle w:val="PL"/>
        <w:rPr>
          <w:ins w:id="401" w:author="Ericsson User-v1" w:date="2020-01-23T13:34:00Z"/>
        </w:rPr>
      </w:pPr>
      <w:ins w:id="402" w:author="Ericsson User-v1" w:date="2020-01-23T13:34:00Z">
        <w:r>
          <w:t xml:space="preserve">          $ref: 'TS29571_CommonData.yaml#/components/responses/404'</w:t>
        </w:r>
      </w:ins>
    </w:p>
    <w:p w14:paraId="4D2C191E" w14:textId="77777777" w:rsidR="00155B6D" w:rsidRDefault="00155B6D" w:rsidP="00155B6D">
      <w:pPr>
        <w:pStyle w:val="PL"/>
        <w:rPr>
          <w:ins w:id="403" w:author="Ericsson User-v1" w:date="2020-01-23T13:34:00Z"/>
        </w:rPr>
      </w:pPr>
      <w:ins w:id="404" w:author="Ericsson User-v1" w:date="2020-01-23T13:34:00Z">
        <w:r>
          <w:t xml:space="preserve">        '405':</w:t>
        </w:r>
      </w:ins>
    </w:p>
    <w:p w14:paraId="2FCC6D37" w14:textId="77777777" w:rsidR="00155B6D" w:rsidRDefault="00155B6D" w:rsidP="00155B6D">
      <w:pPr>
        <w:pStyle w:val="PL"/>
        <w:rPr>
          <w:ins w:id="405" w:author="Ericsson User-v1" w:date="2020-01-23T13:34:00Z"/>
        </w:rPr>
      </w:pPr>
      <w:ins w:id="406" w:author="Ericsson User-v1" w:date="2020-01-23T13:34:00Z">
        <w:r>
          <w:t xml:space="preserve">          $ref: 'TS29571_CommonData.yaml#/components/responses/405'</w:t>
        </w:r>
      </w:ins>
    </w:p>
    <w:p w14:paraId="50869E3D" w14:textId="77777777" w:rsidR="00155B6D" w:rsidRDefault="00155B6D" w:rsidP="00155B6D">
      <w:pPr>
        <w:pStyle w:val="PL"/>
        <w:rPr>
          <w:ins w:id="407" w:author="Ericsson User-v1" w:date="2020-01-23T13:34:00Z"/>
        </w:rPr>
      </w:pPr>
      <w:ins w:id="408" w:author="Ericsson User-v1" w:date="2020-01-23T13:34:00Z">
        <w:r>
          <w:t xml:space="preserve">        '500':</w:t>
        </w:r>
      </w:ins>
    </w:p>
    <w:p w14:paraId="57715A08" w14:textId="77777777" w:rsidR="00155B6D" w:rsidRDefault="00155B6D" w:rsidP="00155B6D">
      <w:pPr>
        <w:pStyle w:val="PL"/>
        <w:rPr>
          <w:ins w:id="409" w:author="Ericsson User-v1" w:date="2020-01-23T13:34:00Z"/>
        </w:rPr>
      </w:pPr>
      <w:ins w:id="410" w:author="Ericsson User-v1" w:date="2020-01-23T13:34:00Z">
        <w:r>
          <w:t xml:space="preserve">          $ref: 'TS29571_CommonData.yaml#/components/responses/500'</w:t>
        </w:r>
      </w:ins>
    </w:p>
    <w:p w14:paraId="3297D6E0" w14:textId="77777777" w:rsidR="00155B6D" w:rsidRDefault="00155B6D" w:rsidP="00155B6D">
      <w:pPr>
        <w:pStyle w:val="PL"/>
        <w:rPr>
          <w:ins w:id="411" w:author="Ericsson User-v1" w:date="2020-01-23T13:34:00Z"/>
        </w:rPr>
      </w:pPr>
      <w:ins w:id="412" w:author="Ericsson User-v1" w:date="2020-01-23T13:34:00Z">
        <w:r>
          <w:t xml:space="preserve">        '503':</w:t>
        </w:r>
      </w:ins>
    </w:p>
    <w:p w14:paraId="061B0D6B" w14:textId="77777777" w:rsidR="00155B6D" w:rsidRDefault="00155B6D" w:rsidP="00155B6D">
      <w:pPr>
        <w:pStyle w:val="PL"/>
        <w:rPr>
          <w:ins w:id="413" w:author="Ericsson User-v1" w:date="2020-01-23T13:34:00Z"/>
        </w:rPr>
      </w:pPr>
      <w:ins w:id="414" w:author="Ericsson User-v1" w:date="2020-01-23T13:34:00Z">
        <w:r>
          <w:t xml:space="preserve">          $ref: 'TS29571_CommonData.yaml#/components/responses/503'</w:t>
        </w:r>
      </w:ins>
    </w:p>
    <w:p w14:paraId="56DE84A2" w14:textId="77777777" w:rsidR="00155B6D" w:rsidRDefault="00155B6D" w:rsidP="00155B6D">
      <w:pPr>
        <w:pStyle w:val="PL"/>
        <w:rPr>
          <w:ins w:id="415" w:author="Ericsson User-v1" w:date="2020-01-23T13:34:00Z"/>
        </w:rPr>
      </w:pPr>
      <w:ins w:id="416" w:author="Ericsson User-v1" w:date="2020-01-23T13:34:00Z">
        <w:r>
          <w:t xml:space="preserve">        '504':</w:t>
        </w:r>
      </w:ins>
    </w:p>
    <w:p w14:paraId="31930E9F" w14:textId="77777777" w:rsidR="00155B6D" w:rsidRDefault="00155B6D" w:rsidP="00155B6D">
      <w:pPr>
        <w:pStyle w:val="PL"/>
        <w:rPr>
          <w:ins w:id="417" w:author="Ericsson User-v1" w:date="2020-01-23T13:34:00Z"/>
        </w:rPr>
      </w:pPr>
      <w:ins w:id="418" w:author="Ericsson User-v1" w:date="2020-01-23T13:34:00Z">
        <w:r>
          <w:t xml:space="preserve">          $ref: 'TS29571_CommonData.yaml#/components/responses/504'</w:t>
        </w:r>
      </w:ins>
    </w:p>
    <w:p w14:paraId="71A4C672" w14:textId="77777777" w:rsidR="00155B6D" w:rsidRDefault="00155B6D" w:rsidP="00155B6D">
      <w:pPr>
        <w:pStyle w:val="PL"/>
        <w:rPr>
          <w:ins w:id="419" w:author="Ericsson User-v1" w:date="2020-01-23T13:34:00Z"/>
        </w:rPr>
      </w:pPr>
      <w:ins w:id="420" w:author="Ericsson User-v1" w:date="2020-01-23T13:34:00Z">
        <w:r>
          <w:t xml:space="preserve">        default:</w:t>
        </w:r>
      </w:ins>
    </w:p>
    <w:p w14:paraId="595DF7B4" w14:textId="77777777" w:rsidR="00155B6D" w:rsidRDefault="00155B6D" w:rsidP="00155B6D">
      <w:pPr>
        <w:pStyle w:val="PL"/>
        <w:rPr>
          <w:ins w:id="421" w:author="Ericsson User-v1" w:date="2020-01-23T13:34:00Z"/>
        </w:rPr>
      </w:pPr>
      <w:ins w:id="422" w:author="Ericsson User-v1" w:date="2020-01-23T13:34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423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lastRenderedPageBreak/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lastRenderedPageBreak/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lastRenderedPageBreak/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771F874D" w14:textId="4433361A" w:rsidR="00B95E68" w:rsidRDefault="00B95E68" w:rsidP="00B95E68">
      <w:pPr>
        <w:pStyle w:val="PL"/>
        <w:rPr>
          <w:ins w:id="424" w:author="Ericsson User-v1" w:date="2020-01-23T13:36:00Z"/>
        </w:rPr>
      </w:pPr>
      <w:ins w:id="425" w:author="Ericsson User-v1" w:date="2020-01-23T13:36:00Z">
        <w:r>
          <w:t xml:space="preserve">    </w:t>
        </w:r>
      </w:ins>
      <w:ins w:id="426" w:author="Ericsson User-v1" w:date="2020-01-24T12:43:00Z">
        <w:r w:rsidR="005F5A7B">
          <w:t>ImsLocationData</w:t>
        </w:r>
      </w:ins>
      <w:ins w:id="427" w:author="Ericsson User-v1" w:date="2020-01-23T13:36:00Z">
        <w:r>
          <w:t>:</w:t>
        </w:r>
      </w:ins>
    </w:p>
    <w:p w14:paraId="0F969F72" w14:textId="77777777" w:rsidR="00B95E68" w:rsidRDefault="00B95E68" w:rsidP="00B95E68">
      <w:pPr>
        <w:pStyle w:val="PL"/>
        <w:rPr>
          <w:ins w:id="428" w:author="Ericsson User-v1" w:date="2020-01-23T13:36:00Z"/>
        </w:rPr>
      </w:pPr>
      <w:ins w:id="429" w:author="Ericsson User-v1" w:date="2020-01-23T13:36:00Z">
        <w:r>
          <w:t xml:space="preserve">      type: object</w:t>
        </w:r>
      </w:ins>
    </w:p>
    <w:p w14:paraId="6E19C367" w14:textId="77777777" w:rsidR="00E87F42" w:rsidRPr="00EE1428" w:rsidRDefault="00E87F42" w:rsidP="00E87F42">
      <w:pPr>
        <w:pStyle w:val="PL"/>
        <w:rPr>
          <w:ins w:id="430" w:author="Ericsson User-v1" w:date="2020-01-24T00:29:00Z"/>
        </w:rPr>
      </w:pPr>
      <w:ins w:id="431" w:author="Ericsson User-v1" w:date="2020-01-24T00:29:00Z">
        <w:r w:rsidRPr="00EE1428">
          <w:t xml:space="preserve">      required:</w:t>
        </w:r>
      </w:ins>
    </w:p>
    <w:p w14:paraId="6D6A463E" w14:textId="70DF4176" w:rsidR="00E87F42" w:rsidRPr="00EE1428" w:rsidRDefault="00E87F42" w:rsidP="00E87F42">
      <w:pPr>
        <w:pStyle w:val="PL"/>
        <w:rPr>
          <w:ins w:id="432" w:author="Ericsson User-v1" w:date="2020-01-24T00:29:00Z"/>
        </w:rPr>
      </w:pPr>
      <w:ins w:id="433" w:author="Ericsson User-v1" w:date="2020-01-24T00:29:00Z">
        <w:r w:rsidRPr="00EE1428">
          <w:t xml:space="preserve">        - </w:t>
        </w:r>
      </w:ins>
      <w:ins w:id="434" w:author="Ericsson User-v1" w:date="2020-01-24T12:43:00Z">
        <w:r w:rsidR="005F5A7B">
          <w:t>scscfName</w:t>
        </w:r>
      </w:ins>
    </w:p>
    <w:p w14:paraId="206F7F4E" w14:textId="77777777" w:rsidR="00B95E68" w:rsidRDefault="00B95E68" w:rsidP="00B95E68">
      <w:pPr>
        <w:pStyle w:val="PL"/>
        <w:rPr>
          <w:ins w:id="435" w:author="Ericsson User-v1" w:date="2020-01-23T13:36:00Z"/>
        </w:rPr>
      </w:pPr>
      <w:ins w:id="436" w:author="Ericsson User-v1" w:date="2020-01-23T13:36:00Z">
        <w:r>
          <w:t xml:space="preserve">      properties:</w:t>
        </w:r>
      </w:ins>
    </w:p>
    <w:p w14:paraId="70739139" w14:textId="19CA9B2C" w:rsidR="00B95E68" w:rsidRDefault="00B95E68" w:rsidP="00B95E68">
      <w:pPr>
        <w:pStyle w:val="PL"/>
        <w:rPr>
          <w:ins w:id="437" w:author="Ericsson User-v1" w:date="2020-01-23T13:36:00Z"/>
        </w:rPr>
      </w:pPr>
      <w:ins w:id="438" w:author="Ericsson User-v1" w:date="2020-01-23T13:36:00Z">
        <w:r>
          <w:t xml:space="preserve">        </w:t>
        </w:r>
      </w:ins>
      <w:ins w:id="439" w:author="Ericsson User-v1" w:date="2020-01-24T12:44:00Z">
        <w:r w:rsidR="005F5A7B">
          <w:t>scscfName</w:t>
        </w:r>
      </w:ins>
      <w:ins w:id="440" w:author="Ericsson User-v1" w:date="2020-01-23T13:36:00Z">
        <w:r>
          <w:t>:</w:t>
        </w:r>
      </w:ins>
    </w:p>
    <w:p w14:paraId="1C973943" w14:textId="777B2AD2" w:rsidR="00B95E68" w:rsidRDefault="00B95E68" w:rsidP="00B95E68">
      <w:pPr>
        <w:pStyle w:val="PL"/>
        <w:rPr>
          <w:ins w:id="441" w:author="Ericsson User-v1" w:date="2020-01-23T13:36:00Z"/>
        </w:rPr>
      </w:pPr>
      <w:ins w:id="442" w:author="Ericsson User-v1" w:date="2020-01-23T13:36:00Z">
        <w:r>
          <w:t xml:space="preserve">          type: </w:t>
        </w:r>
      </w:ins>
      <w:ins w:id="443" w:author="Ericsson User-v1" w:date="2020-01-24T00:28:00Z">
        <w:r w:rsidR="00E87F42">
          <w:t>string</w:t>
        </w:r>
      </w:ins>
    </w:p>
    <w:p w14:paraId="4287F346" w14:textId="3F2E0D74" w:rsidR="00B95E68" w:rsidRDefault="00B95E68" w:rsidP="00B95E68">
      <w:pPr>
        <w:pStyle w:val="PL"/>
        <w:rPr>
          <w:ins w:id="444" w:author="Ericsson User-v1" w:date="2020-01-23T13:39:00Z"/>
        </w:rPr>
      </w:pPr>
    </w:p>
    <w:p w14:paraId="4170B9A4" w14:textId="77777777" w:rsidR="00B95E68" w:rsidRDefault="00B95E68" w:rsidP="00F331AD">
      <w:pPr>
        <w:pStyle w:val="PL"/>
        <w:rPr>
          <w:ins w:id="445" w:author="Ericsson User-v1" w:date="2020-01-23T13:39:00Z"/>
        </w:rPr>
      </w:pPr>
    </w:p>
    <w:p w14:paraId="1D423C9B" w14:textId="1A72CEB5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77777777" w:rsidR="00F331AD" w:rsidRDefault="00F331AD" w:rsidP="00F331AD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77777777" w:rsidR="00F331AD" w:rsidRDefault="00F331AD" w:rsidP="00F331AD">
      <w:pPr>
        <w:pStyle w:val="PL"/>
      </w:pPr>
    </w:p>
    <w:p w14:paraId="3839EEE5" w14:textId="77777777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7DA18EB2" w:rsidR="00C84C9E" w:rsidRDefault="00C84C9E" w:rsidP="003E1037">
      <w:pPr>
        <w:pStyle w:val="PL"/>
        <w:rPr>
          <w:lang w:val="en-US"/>
        </w:rPr>
      </w:pPr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4D6BE900" w14:textId="3E626664" w:rsidR="001E41F3" w:rsidRPr="00E57EB1" w:rsidRDefault="00E51592" w:rsidP="00E57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RPr="00E57EB1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AEC814" w14:textId="77777777" w:rsidR="00787DC6" w:rsidRDefault="00787DC6">
      <w:r>
        <w:separator/>
      </w:r>
    </w:p>
  </w:endnote>
  <w:endnote w:type="continuationSeparator" w:id="0">
    <w:p w14:paraId="1B39AE03" w14:textId="77777777" w:rsidR="00787DC6" w:rsidRDefault="00787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C33405" w14:textId="77777777" w:rsidR="00787DC6" w:rsidRDefault="00787DC6">
      <w:r>
        <w:separator/>
      </w:r>
    </w:p>
  </w:footnote>
  <w:footnote w:type="continuationSeparator" w:id="0">
    <w:p w14:paraId="4890216D" w14:textId="77777777" w:rsidR="00787DC6" w:rsidRDefault="00787D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804C00" w:rsidRDefault="00804C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804C00" w:rsidRDefault="00804C00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804C00" w:rsidRDefault="00804C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2E4A"/>
    <w:rsid w:val="00030D43"/>
    <w:rsid w:val="000317AB"/>
    <w:rsid w:val="00033BBA"/>
    <w:rsid w:val="00033E75"/>
    <w:rsid w:val="00035FDF"/>
    <w:rsid w:val="000468A1"/>
    <w:rsid w:val="00051AD4"/>
    <w:rsid w:val="00051C2D"/>
    <w:rsid w:val="0005413A"/>
    <w:rsid w:val="000575AC"/>
    <w:rsid w:val="00063691"/>
    <w:rsid w:val="00066D01"/>
    <w:rsid w:val="00085D8F"/>
    <w:rsid w:val="00092BAA"/>
    <w:rsid w:val="000947C9"/>
    <w:rsid w:val="00095894"/>
    <w:rsid w:val="000A1D9E"/>
    <w:rsid w:val="000A6394"/>
    <w:rsid w:val="000A75C2"/>
    <w:rsid w:val="000B045E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73159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5D92"/>
    <w:rsid w:val="001D68FD"/>
    <w:rsid w:val="001E22AA"/>
    <w:rsid w:val="001E23B6"/>
    <w:rsid w:val="001E41F3"/>
    <w:rsid w:val="001E730E"/>
    <w:rsid w:val="001F3E03"/>
    <w:rsid w:val="001F5275"/>
    <w:rsid w:val="001F6EEE"/>
    <w:rsid w:val="00204207"/>
    <w:rsid w:val="0021185B"/>
    <w:rsid w:val="00212537"/>
    <w:rsid w:val="00212E2E"/>
    <w:rsid w:val="0022089E"/>
    <w:rsid w:val="0022118C"/>
    <w:rsid w:val="00222549"/>
    <w:rsid w:val="00232EF0"/>
    <w:rsid w:val="00234ACA"/>
    <w:rsid w:val="00235EB5"/>
    <w:rsid w:val="00237267"/>
    <w:rsid w:val="00240DC5"/>
    <w:rsid w:val="002426C7"/>
    <w:rsid w:val="002569F9"/>
    <w:rsid w:val="0026004D"/>
    <w:rsid w:val="00272981"/>
    <w:rsid w:val="00275D12"/>
    <w:rsid w:val="002852C6"/>
    <w:rsid w:val="002860C4"/>
    <w:rsid w:val="00291082"/>
    <w:rsid w:val="00292D54"/>
    <w:rsid w:val="00293621"/>
    <w:rsid w:val="002A01CC"/>
    <w:rsid w:val="002B5741"/>
    <w:rsid w:val="002C599A"/>
    <w:rsid w:val="002D4D96"/>
    <w:rsid w:val="003048CE"/>
    <w:rsid w:val="00305409"/>
    <w:rsid w:val="003061FB"/>
    <w:rsid w:val="003065FC"/>
    <w:rsid w:val="00311D9F"/>
    <w:rsid w:val="00314D45"/>
    <w:rsid w:val="00320D00"/>
    <w:rsid w:val="003220DF"/>
    <w:rsid w:val="00326B53"/>
    <w:rsid w:val="00331B86"/>
    <w:rsid w:val="00341899"/>
    <w:rsid w:val="003544BD"/>
    <w:rsid w:val="00355438"/>
    <w:rsid w:val="0036598D"/>
    <w:rsid w:val="003666EF"/>
    <w:rsid w:val="00376D85"/>
    <w:rsid w:val="00377EAE"/>
    <w:rsid w:val="003823D4"/>
    <w:rsid w:val="003964BC"/>
    <w:rsid w:val="0039749B"/>
    <w:rsid w:val="003A1FDB"/>
    <w:rsid w:val="003A20EF"/>
    <w:rsid w:val="003A289E"/>
    <w:rsid w:val="003B4385"/>
    <w:rsid w:val="003C49E9"/>
    <w:rsid w:val="003C54A0"/>
    <w:rsid w:val="003C6947"/>
    <w:rsid w:val="003D6DA0"/>
    <w:rsid w:val="003E0678"/>
    <w:rsid w:val="003E1037"/>
    <w:rsid w:val="003E1A36"/>
    <w:rsid w:val="003F0DEA"/>
    <w:rsid w:val="003F52FC"/>
    <w:rsid w:val="004023AA"/>
    <w:rsid w:val="0040333D"/>
    <w:rsid w:val="00407296"/>
    <w:rsid w:val="00411131"/>
    <w:rsid w:val="0041316E"/>
    <w:rsid w:val="004242F1"/>
    <w:rsid w:val="00424C4A"/>
    <w:rsid w:val="004272E9"/>
    <w:rsid w:val="0043154E"/>
    <w:rsid w:val="00441A6A"/>
    <w:rsid w:val="0044360A"/>
    <w:rsid w:val="0045245D"/>
    <w:rsid w:val="004631C6"/>
    <w:rsid w:val="004805EF"/>
    <w:rsid w:val="004873C6"/>
    <w:rsid w:val="0049011F"/>
    <w:rsid w:val="00490CE5"/>
    <w:rsid w:val="004A36DB"/>
    <w:rsid w:val="004A4CD7"/>
    <w:rsid w:val="004B0A4E"/>
    <w:rsid w:val="004B13A3"/>
    <w:rsid w:val="004B6243"/>
    <w:rsid w:val="004B75B7"/>
    <w:rsid w:val="004C1ECA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671C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19B7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A7B"/>
    <w:rsid w:val="005F709B"/>
    <w:rsid w:val="006020E4"/>
    <w:rsid w:val="00604E0F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3AA3"/>
    <w:rsid w:val="006543E1"/>
    <w:rsid w:val="00656691"/>
    <w:rsid w:val="0068076B"/>
    <w:rsid w:val="006829BD"/>
    <w:rsid w:val="00695808"/>
    <w:rsid w:val="006A0199"/>
    <w:rsid w:val="006A1C87"/>
    <w:rsid w:val="006A2B4F"/>
    <w:rsid w:val="006A445A"/>
    <w:rsid w:val="006A5622"/>
    <w:rsid w:val="006A67CD"/>
    <w:rsid w:val="006B15DB"/>
    <w:rsid w:val="006B46FB"/>
    <w:rsid w:val="006D02E6"/>
    <w:rsid w:val="006D0B09"/>
    <w:rsid w:val="006D6B24"/>
    <w:rsid w:val="006E21FB"/>
    <w:rsid w:val="006E5EF2"/>
    <w:rsid w:val="006E641B"/>
    <w:rsid w:val="006E6F55"/>
    <w:rsid w:val="00701E23"/>
    <w:rsid w:val="00702028"/>
    <w:rsid w:val="0070608D"/>
    <w:rsid w:val="007109E1"/>
    <w:rsid w:val="00724C8C"/>
    <w:rsid w:val="00732B67"/>
    <w:rsid w:val="00741615"/>
    <w:rsid w:val="007459CC"/>
    <w:rsid w:val="00755032"/>
    <w:rsid w:val="00766C1B"/>
    <w:rsid w:val="00770E57"/>
    <w:rsid w:val="007801B5"/>
    <w:rsid w:val="0078661D"/>
    <w:rsid w:val="00787DC6"/>
    <w:rsid w:val="00791708"/>
    <w:rsid w:val="0079220F"/>
    <w:rsid w:val="007922C3"/>
    <w:rsid w:val="00792342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0427D"/>
    <w:rsid w:val="00804C00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7AA0"/>
    <w:rsid w:val="008626E7"/>
    <w:rsid w:val="00870EE7"/>
    <w:rsid w:val="008759EA"/>
    <w:rsid w:val="00880634"/>
    <w:rsid w:val="008817D6"/>
    <w:rsid w:val="0088423E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652A"/>
    <w:rsid w:val="008E1F2B"/>
    <w:rsid w:val="008E652B"/>
    <w:rsid w:val="008F37EA"/>
    <w:rsid w:val="008F686C"/>
    <w:rsid w:val="0091300B"/>
    <w:rsid w:val="009142E6"/>
    <w:rsid w:val="00916593"/>
    <w:rsid w:val="009209A0"/>
    <w:rsid w:val="00923F1B"/>
    <w:rsid w:val="00927D22"/>
    <w:rsid w:val="0093461F"/>
    <w:rsid w:val="0094434E"/>
    <w:rsid w:val="00945EFD"/>
    <w:rsid w:val="00946D29"/>
    <w:rsid w:val="00950D6D"/>
    <w:rsid w:val="009546E2"/>
    <w:rsid w:val="009548F9"/>
    <w:rsid w:val="00962E28"/>
    <w:rsid w:val="0096760F"/>
    <w:rsid w:val="009777D9"/>
    <w:rsid w:val="009824C7"/>
    <w:rsid w:val="00986188"/>
    <w:rsid w:val="009906B0"/>
    <w:rsid w:val="00991B88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3282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3015D"/>
    <w:rsid w:val="00A31C4E"/>
    <w:rsid w:val="00A33245"/>
    <w:rsid w:val="00A36474"/>
    <w:rsid w:val="00A47E70"/>
    <w:rsid w:val="00A55EB3"/>
    <w:rsid w:val="00A610FC"/>
    <w:rsid w:val="00A6469A"/>
    <w:rsid w:val="00A7671C"/>
    <w:rsid w:val="00A94263"/>
    <w:rsid w:val="00A94D94"/>
    <w:rsid w:val="00A9660B"/>
    <w:rsid w:val="00AA1AB5"/>
    <w:rsid w:val="00AA3511"/>
    <w:rsid w:val="00AA580B"/>
    <w:rsid w:val="00AA7F04"/>
    <w:rsid w:val="00AB43BC"/>
    <w:rsid w:val="00AD1CD8"/>
    <w:rsid w:val="00AD22C0"/>
    <w:rsid w:val="00AE24DA"/>
    <w:rsid w:val="00AE34FD"/>
    <w:rsid w:val="00AF0FA8"/>
    <w:rsid w:val="00AF5BD6"/>
    <w:rsid w:val="00B02222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9CC"/>
    <w:rsid w:val="00B57D9D"/>
    <w:rsid w:val="00B62325"/>
    <w:rsid w:val="00B62463"/>
    <w:rsid w:val="00B62F67"/>
    <w:rsid w:val="00B67B97"/>
    <w:rsid w:val="00B70919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10E43"/>
    <w:rsid w:val="00C30EC7"/>
    <w:rsid w:val="00C43D4C"/>
    <w:rsid w:val="00C62332"/>
    <w:rsid w:val="00C77A22"/>
    <w:rsid w:val="00C81210"/>
    <w:rsid w:val="00C817FD"/>
    <w:rsid w:val="00C84C9E"/>
    <w:rsid w:val="00C95985"/>
    <w:rsid w:val="00CA64AB"/>
    <w:rsid w:val="00CC5026"/>
    <w:rsid w:val="00CC527A"/>
    <w:rsid w:val="00CD0935"/>
    <w:rsid w:val="00CD404E"/>
    <w:rsid w:val="00CD6FC7"/>
    <w:rsid w:val="00CE6917"/>
    <w:rsid w:val="00D01CF5"/>
    <w:rsid w:val="00D03F9A"/>
    <w:rsid w:val="00D129E7"/>
    <w:rsid w:val="00D16602"/>
    <w:rsid w:val="00D1731A"/>
    <w:rsid w:val="00D17B9E"/>
    <w:rsid w:val="00D2227D"/>
    <w:rsid w:val="00D24189"/>
    <w:rsid w:val="00D62936"/>
    <w:rsid w:val="00D7174B"/>
    <w:rsid w:val="00D74F12"/>
    <w:rsid w:val="00D85EE4"/>
    <w:rsid w:val="00D9184A"/>
    <w:rsid w:val="00DA169D"/>
    <w:rsid w:val="00DA2EA4"/>
    <w:rsid w:val="00DC2581"/>
    <w:rsid w:val="00DC64EF"/>
    <w:rsid w:val="00DC6E96"/>
    <w:rsid w:val="00DD4263"/>
    <w:rsid w:val="00DD46A5"/>
    <w:rsid w:val="00DE12BF"/>
    <w:rsid w:val="00DE34CF"/>
    <w:rsid w:val="00DE4D83"/>
    <w:rsid w:val="00DF0BE0"/>
    <w:rsid w:val="00DF0C38"/>
    <w:rsid w:val="00E02549"/>
    <w:rsid w:val="00E17052"/>
    <w:rsid w:val="00E20CF8"/>
    <w:rsid w:val="00E24CC3"/>
    <w:rsid w:val="00E3096F"/>
    <w:rsid w:val="00E32A64"/>
    <w:rsid w:val="00E32F29"/>
    <w:rsid w:val="00E37CC3"/>
    <w:rsid w:val="00E51592"/>
    <w:rsid w:val="00E57EB1"/>
    <w:rsid w:val="00E61CAE"/>
    <w:rsid w:val="00E705D7"/>
    <w:rsid w:val="00E71A96"/>
    <w:rsid w:val="00E87F42"/>
    <w:rsid w:val="00E952AF"/>
    <w:rsid w:val="00E97FF8"/>
    <w:rsid w:val="00EA2944"/>
    <w:rsid w:val="00EA63EA"/>
    <w:rsid w:val="00EA7FE1"/>
    <w:rsid w:val="00EB3888"/>
    <w:rsid w:val="00EB56E2"/>
    <w:rsid w:val="00EC13D0"/>
    <w:rsid w:val="00EC6725"/>
    <w:rsid w:val="00EC6E23"/>
    <w:rsid w:val="00ED6F46"/>
    <w:rsid w:val="00EE258C"/>
    <w:rsid w:val="00EE6822"/>
    <w:rsid w:val="00EE7D7C"/>
    <w:rsid w:val="00EF5AE2"/>
    <w:rsid w:val="00EF6CAA"/>
    <w:rsid w:val="00EF6EB6"/>
    <w:rsid w:val="00F106EC"/>
    <w:rsid w:val="00F23C3A"/>
    <w:rsid w:val="00F25D98"/>
    <w:rsid w:val="00F25DE7"/>
    <w:rsid w:val="00F300FB"/>
    <w:rsid w:val="00F331AD"/>
    <w:rsid w:val="00F34347"/>
    <w:rsid w:val="00F349ED"/>
    <w:rsid w:val="00F51E4D"/>
    <w:rsid w:val="00F7039C"/>
    <w:rsid w:val="00F74190"/>
    <w:rsid w:val="00F86C9D"/>
    <w:rsid w:val="00F9433E"/>
    <w:rsid w:val="00FA014E"/>
    <w:rsid w:val="00FA4B31"/>
    <w:rsid w:val="00FB3BEF"/>
    <w:rsid w:val="00FB6386"/>
    <w:rsid w:val="00FB6694"/>
    <w:rsid w:val="00FC18D6"/>
    <w:rsid w:val="00FC66F7"/>
    <w:rsid w:val="00FC68F4"/>
    <w:rsid w:val="00FE45D3"/>
    <w:rsid w:val="00FF69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4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13D602E-ECCF-41F2-A604-77CE8DEF3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3</Pages>
  <Words>3280</Words>
  <Characters>18698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19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4</cp:revision>
  <cp:lastPrinted>1899-12-31T23:00:00Z</cp:lastPrinted>
  <dcterms:created xsi:type="dcterms:W3CDTF">2020-02-24T18:18:00Z</dcterms:created>
  <dcterms:modified xsi:type="dcterms:W3CDTF">2020-02-24T1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